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74A14" w:rsidRPr="00946753" w:rsidRDefault="00B74A14" w:rsidP="00B74A14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74A14" w:rsidRPr="00946753" w:rsidRDefault="00B74A14" w:rsidP="00B74A1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74A14" w:rsidRPr="00946753" w:rsidRDefault="00B74A14" w:rsidP="00B74A14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74A14" w:rsidRPr="00946753" w:rsidRDefault="00B74A14" w:rsidP="00B74A1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74A14" w:rsidRPr="00946753" w:rsidRDefault="00B74A14" w:rsidP="00B74A14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0375CF">
        <w:rPr>
          <w:rFonts w:ascii="Times New Roman" w:hAnsi="Times New Roman" w:cs="Times New Roman"/>
          <w:sz w:val="28"/>
          <w:szCs w:val="28"/>
          <w:u w:val="single"/>
          <w:lang w:val="en-US"/>
        </w:rPr>
        <w:t>MI</w:t>
      </w:r>
      <w:r w:rsidR="000375CF" w:rsidRPr="00615AFB">
        <w:rPr>
          <w:rFonts w:ascii="Times New Roman" w:hAnsi="Times New Roman" w:cs="Times New Roman"/>
          <w:sz w:val="28"/>
          <w:szCs w:val="28"/>
          <w:u w:val="single"/>
          <w:lang w:val="en-US"/>
        </w:rPr>
        <w:t>V</w:t>
      </w:r>
      <w:r w:rsidR="000375CF" w:rsidRPr="00615AFB">
        <w:rPr>
          <w:rFonts w:ascii="Times New Roman" w:hAnsi="Times New Roman" w:cs="Times New Roman"/>
          <w:sz w:val="28"/>
          <w:szCs w:val="28"/>
          <w:u w:val="single"/>
        </w:rPr>
        <w:t>-2021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74A14" w:rsidRPr="00946753" w:rsidRDefault="00B74A14" w:rsidP="00B74A1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0375CF">
        <w:rPr>
          <w:rFonts w:ascii="Times New Roman" w:hAnsi="Times New Roman" w:cs="Times New Roman"/>
          <w:sz w:val="28"/>
          <w:szCs w:val="28"/>
          <w:u w:val="single"/>
        </w:rPr>
        <w:t>Мазенкова</w:t>
      </w:r>
      <w:proofErr w:type="spellEnd"/>
      <w:r w:rsidR="000375CF">
        <w:rPr>
          <w:rFonts w:ascii="Times New Roman" w:hAnsi="Times New Roman" w:cs="Times New Roman"/>
          <w:sz w:val="28"/>
          <w:szCs w:val="28"/>
          <w:u w:val="single"/>
        </w:rPr>
        <w:t xml:space="preserve"> Ирина Владимировна</w:t>
      </w:r>
      <w:r w:rsidR="000375CF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B74A14" w:rsidRPr="00946753" w:rsidRDefault="00B74A14" w:rsidP="00B74A14">
      <w:pPr>
        <w:pStyle w:val="a3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B74A14" w:rsidRPr="00946753" w:rsidRDefault="00B74A14" w:rsidP="00B74A14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0375CF">
        <w:rPr>
          <w:rFonts w:ascii="Times New Roman" w:hAnsi="Times New Roman" w:cs="Times New Roman"/>
          <w:sz w:val="28"/>
          <w:szCs w:val="28"/>
          <w:u w:val="single"/>
        </w:rPr>
        <w:tab/>
        <w:t xml:space="preserve">преп.-стаж.  </w:t>
      </w:r>
      <w:proofErr w:type="spellStart"/>
      <w:r w:rsidR="000375CF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0375CF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</w:p>
    <w:p w:rsidR="00B74A14" w:rsidRPr="00946753" w:rsidRDefault="00B74A14" w:rsidP="00B74A14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74A14" w:rsidRPr="00946753" w:rsidRDefault="00B74A14" w:rsidP="00B74A14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аталья Владимировна </w:t>
      </w:r>
    </w:p>
    <w:p w:rsidR="00B74A14" w:rsidRPr="00946753" w:rsidRDefault="00B74A14" w:rsidP="00B74A14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74A14" w:rsidRPr="00946753" w:rsidRDefault="00B74A14" w:rsidP="00B74A14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Консультант</w:t>
      </w:r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еп.-стаж</w:t>
      </w:r>
      <w:r w:rsidR="000375CF" w:rsidRPr="000375C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0375CF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0375CF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</w:p>
    <w:p w:rsidR="00B74A14" w:rsidRPr="00C3331A" w:rsidRDefault="00B74A14" w:rsidP="00B74A14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74A14" w:rsidRPr="00946753" w:rsidRDefault="00B74A14" w:rsidP="00B74A14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преп.-стаж. </w:t>
      </w:r>
      <w:proofErr w:type="spellStart"/>
      <w:r w:rsidR="000375CF">
        <w:rPr>
          <w:rFonts w:ascii="Times New Roman" w:hAnsi="Times New Roman" w:cs="Times New Roman"/>
          <w:sz w:val="28"/>
          <w:szCs w:val="28"/>
          <w:u w:val="single"/>
        </w:rPr>
        <w:t>Мущук</w:t>
      </w:r>
      <w:proofErr w:type="spellEnd"/>
      <w:r w:rsidR="000375CF">
        <w:rPr>
          <w:rFonts w:ascii="Times New Roman" w:hAnsi="Times New Roman" w:cs="Times New Roman"/>
          <w:sz w:val="28"/>
          <w:szCs w:val="28"/>
          <w:u w:val="single"/>
        </w:rPr>
        <w:t xml:space="preserve"> Артур Николаевич</w:t>
      </w:r>
    </w:p>
    <w:p w:rsidR="00B74A14" w:rsidRPr="00946753" w:rsidRDefault="00B74A14" w:rsidP="00B74A14">
      <w:pPr>
        <w:pStyle w:val="a3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B74A14" w:rsidRPr="00946753" w:rsidRDefault="00B74A14" w:rsidP="00B74A14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74A14" w:rsidRPr="00946753" w:rsidRDefault="00B74A14" w:rsidP="00B74A1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B74A14" w:rsidRPr="00946753" w:rsidRDefault="00B74A14" w:rsidP="00B74A1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74A14" w:rsidRDefault="00B74A14" w:rsidP="00B74A14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</w:t>
      </w:r>
      <w:bookmarkEnd w:id="0"/>
      <w:bookmarkEnd w:id="1"/>
      <w:r w:rsidR="00603714">
        <w:rPr>
          <w:rFonts w:ascii="Times New Roman" w:hAnsi="Times New Roman" w:cs="Times New Roman"/>
          <w:sz w:val="28"/>
          <w:szCs w:val="28"/>
        </w:rPr>
        <w:t>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4587700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13FEA" w:rsidRPr="00A12072" w:rsidRDefault="00F13FEA" w:rsidP="00F13FEA">
          <w:pPr>
            <w:pStyle w:val="ac"/>
            <w:jc w:val="right"/>
            <w:rPr>
              <w:b/>
              <w:bCs/>
              <w:color w:val="auto"/>
            </w:rPr>
          </w:pPr>
          <w:r w:rsidRPr="00A12072">
            <w:rPr>
              <w:rFonts w:ascii="Times New Roman" w:hAnsi="Times New Roman" w:cs="Times New Roman"/>
              <w:b/>
              <w:color w:val="000000" w:themeColor="text1"/>
              <w:sz w:val="28"/>
            </w:rPr>
            <w:t>Содержание</w:t>
          </w:r>
        </w:p>
        <w:p w:rsidR="00F13FEA" w:rsidRDefault="00F13FEA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9645191" w:history="1">
            <w:r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964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192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Глава 1. Спецификация языка программирования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192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6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193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Характеристика языка программирования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193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6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194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2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Алфавит язык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194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6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195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3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Символы сепараторы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195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6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196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4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меняемые кодировки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196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7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197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5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Типы данных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197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7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198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6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еобразование типов данных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198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199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7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Идентификаторы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199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0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8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Литералы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0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1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9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Область видимости идентификаторов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1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2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0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Инициализация данных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2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9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3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1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Инструкции язык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3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9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4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2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Операции язык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4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0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5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3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Выражения и их вычисления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5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0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6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4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ограммные конструкции язык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6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0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7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5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Область видимости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7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8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6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Семантические проверки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8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09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7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Распределение оперативной памяти на этапе выполнения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09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10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8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Стандартная библиотека и её состав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0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11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19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Ввод и вывод данных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1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12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20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Точка вход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2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13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21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епроцессор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3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14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22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Соглашения о вызовах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4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15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23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Объектный код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5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2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16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24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Классификация сообщений трансля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6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2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</w:rPr>
          </w:pPr>
          <w:hyperlink w:anchor="_Toc89645217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1.25</w:t>
            </w:r>
            <w:r w:rsidR="00F13FEA">
              <w:rPr>
                <w:rFonts w:eastAsiaTheme="minorEastAsia"/>
                <w:noProof/>
              </w:rPr>
              <w:tab/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Контрольный пример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7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2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18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Глава</w:t>
            </w:r>
            <w:r w:rsidR="00F13FEA" w:rsidRPr="00DC46A4">
              <w:rPr>
                <w:rStyle w:val="a6"/>
                <w:rFonts w:ascii="Times New Roman" w:hAnsi="Times New Roman" w:cs="Times New Roman"/>
                <w:b/>
                <w:bCs/>
                <w:noProof/>
                <w:shd w:val="clear" w:color="auto" w:fill="FFFFFF"/>
              </w:rPr>
              <w:t xml:space="preserve"> 2. Структура трансля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8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3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19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2.1 Компоненты транслятора, их назначение и принципы взаимодействия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19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3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0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2.2 Перечень входных параметров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0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4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1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2.3 Перечень протоколов, формируемых транслятором и их содержимое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1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4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2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Глава 3. Разработка лекс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2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3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1 Структура лекс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3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4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2 Контроль входных символов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4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5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3 Удаление избыточных символов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5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6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6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6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6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7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5 Основные структуры данных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7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7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8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6 Принцип обработки ошибок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8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29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7 Структура и перечень сообщений лекс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29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0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8 Параметры лексического анализатора и режимы его работы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0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1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3.9 Алгоритм лексического анализ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1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2" w:history="1">
            <w:r w:rsidR="00F13FEA" w:rsidRPr="00DC46A4">
              <w:rPr>
                <w:rStyle w:val="a6"/>
                <w:rFonts w:ascii="Times New Roman" w:eastAsia="Calibri" w:hAnsi="Times New Roman" w:cs="Times New Roman"/>
                <w:b/>
                <w:noProof/>
              </w:rPr>
              <w:t>3.10 Контрольный пример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2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19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3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Глава 4. Разработка синтакс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3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0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4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1 Структура синтакс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4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0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5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2 Контекстно свободная грамматика, описывающая синтаксис язык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5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0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6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3 Построение конечного магазинного автомат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6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2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7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4 Основные структуры данных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7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3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8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5 Описание алгоритма синтаксического разб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8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3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39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6 Структура и перечень сообщений синтакс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39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3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0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7 Параметры синтаксического анализатора и режимы его работы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0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4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1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8 Принцип обработки ошибок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1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4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2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4.9 Контрольный пример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2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4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3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Глава 5. Разработка семант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3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4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5.1 Структура семант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4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5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5.2 Функции семант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5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6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5.3 Структура и перечень сообщений семант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6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7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5.4 Принцип обработки ошибок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7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8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5.5 Контрольный пример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8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49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Глава 6. Преобразование выражений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49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7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0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6.1 Выражения, допускаемые языком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0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7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1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6.2 Польская запись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1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7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2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6.3 Программная реализация обработки выражений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2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3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6.4 Контрольный пример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3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4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Глава 7. Генерация код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4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9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5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7.1 Структура генератора код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5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9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6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7.2 Представление типов данных в оперативной памяти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6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9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7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7.3 Статическая библиотек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7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29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8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Глава 8. Тестирование трансля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8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3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59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8.1 Тестирование фазы проверки на допустимость символов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59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3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0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8.2 Тестирование лекс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0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3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1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8.3 Тестирование синтакс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1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31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2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8.4 Тестирование семантического анализато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2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32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3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ложение 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3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33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4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ложение Б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4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35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5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ложение В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5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3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6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ложение Г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6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42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7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ложение Д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7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44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8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ложение Е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8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46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69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ложение Ж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69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48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70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Приложение З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70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49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DF14CE" w:rsidP="00F13FEA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</w:rPr>
          </w:pPr>
          <w:hyperlink w:anchor="_Toc89645271" w:history="1">
            <w:r w:rsidR="00F13FEA" w:rsidRPr="00DC46A4">
              <w:rPr>
                <w:rStyle w:val="a6"/>
                <w:rFonts w:ascii="Times New Roman" w:hAnsi="Times New Roman" w:cs="Times New Roman"/>
                <w:b/>
                <w:noProof/>
              </w:rPr>
              <w:t>Литература</w:t>
            </w:r>
            <w:r w:rsidR="00F13FEA">
              <w:rPr>
                <w:noProof/>
                <w:webHidden/>
              </w:rPr>
              <w:tab/>
            </w:r>
            <w:r w:rsidR="00F13FEA">
              <w:rPr>
                <w:noProof/>
                <w:webHidden/>
              </w:rPr>
              <w:fldChar w:fldCharType="begin"/>
            </w:r>
            <w:r w:rsidR="00F13FEA">
              <w:rPr>
                <w:noProof/>
                <w:webHidden/>
              </w:rPr>
              <w:instrText xml:space="preserve"> PAGEREF _Toc89645271 \h </w:instrText>
            </w:r>
            <w:r w:rsidR="00F13FEA">
              <w:rPr>
                <w:noProof/>
                <w:webHidden/>
              </w:rPr>
            </w:r>
            <w:r w:rsidR="00F13FEA">
              <w:rPr>
                <w:noProof/>
                <w:webHidden/>
              </w:rPr>
              <w:fldChar w:fldCharType="separate"/>
            </w:r>
            <w:r w:rsidR="00F13FEA">
              <w:rPr>
                <w:noProof/>
                <w:webHidden/>
              </w:rPr>
              <w:t>52</w:t>
            </w:r>
            <w:r w:rsidR="00F13FEA">
              <w:rPr>
                <w:noProof/>
                <w:webHidden/>
              </w:rPr>
              <w:fldChar w:fldCharType="end"/>
            </w:r>
          </w:hyperlink>
        </w:p>
        <w:p w:rsidR="00F13FEA" w:rsidRDefault="00F13FEA" w:rsidP="00F13FEA">
          <w:r>
            <w:rPr>
              <w:b/>
              <w:bCs/>
            </w:rPr>
            <w:fldChar w:fldCharType="end"/>
          </w:r>
        </w:p>
      </w:sdtContent>
    </w:sdt>
    <w:p w:rsidR="00F13FEA" w:rsidRDefault="00F13FEA" w:rsidP="00F13FEA">
      <w:r>
        <w:br w:type="page"/>
      </w:r>
    </w:p>
    <w:p w:rsidR="00F13FEA" w:rsidRPr="00C62F8B" w:rsidRDefault="00F13FEA" w:rsidP="00F13FEA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2" w:name="_Toc89645191"/>
      <w:r w:rsidRPr="00C62F8B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 Он предназначен для выполнения простейших операций и арифметических действий над строками и числами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ой задачей транслятора заключается в том, чтобы сделать исходный код на данном языке программирования понятной компьютеру. Для решения этой задачи был выбран способ трансляции исходного кода моего языка программирования в исходный код на языке ассемблера. Язык ассемблера – это машинно-ориентированный язык, представляющий формат записи машинных команд, которые понятны для восприятия человеком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цели курсового проекта, были определены следующие задачи: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разработка спецификации языка программирования;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разработка структуры транслятора;</w:t>
      </w:r>
    </w:p>
    <w:p w:rsidR="00F13FEA" w:rsidRPr="00E021B5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азработка лексического анализатора;</w:t>
      </w:r>
    </w:p>
    <w:p w:rsidR="00F13FEA" w:rsidRPr="00E021B5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азработка синтаксического анализатора;</w:t>
      </w:r>
    </w:p>
    <w:p w:rsidR="00F13FEA" w:rsidRPr="00E021B5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разработка семантического анализатора;</w:t>
      </w:r>
    </w:p>
    <w:p w:rsidR="00F13FEA" w:rsidRPr="00E021B5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обработка выражений с помощью польской инверсии;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генерация кода на язык ассемблера;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тестирование транслятора;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пособы решения каждой задачи будут описаны в соответствующих главах курсового проекта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ервой главе работы определена спецификация языка программирования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о второй главе представлена структура транслятора. В ней перечислены компоненты транслятора, их назначения и принципы взаимодействия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третьей главе описана разработка лексического анализатора, который создаёт таблицы лексем и идентификаторов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ятой главе</w:t>
      </w:r>
      <w:r w:rsidRP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писан семантический анализатор, которые проверяет исходный код программы на наличие семантических ошибок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шестой главе описан способ преобразования выражений в польский формат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седьмой главе представлена генерация кода в язык ассемблера с помощью таблиц лексем и идентификаторов</w:t>
      </w:r>
    </w:p>
    <w:p w:rsidR="00F13FEA" w:rsidRPr="00316B12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восьмой главе описывается тестирование транслятора</w:t>
      </w:r>
    </w:p>
    <w:p w:rsidR="00F13FEA" w:rsidRDefault="00F13FEA" w:rsidP="00F13FEA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</w:p>
    <w:p w:rsidR="00F13FEA" w:rsidRDefault="00F13FEA" w:rsidP="00F13FEA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3" w:name="_Toc89645192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3"/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8964519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Характеристика языка программирования</w:t>
      </w:r>
      <w:bookmarkEnd w:id="4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это строго типизируемый, процедурный язык высокого уровня, который транслируется в язык ассемблера в 2 этапа: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начально исходный код транслируется в байт-код (промежуточное представление);</w:t>
      </w:r>
    </w:p>
    <w:p w:rsidR="00F13FEA" w:rsidRPr="002A26FB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Затем происходит перевод байт-кода в язык ассемблера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8964519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Алфавит языка</w:t>
      </w:r>
      <w:bookmarkEnd w:id="5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лфавит языка программирования – набор символов, которые могут использоваться при написании исходного кода.</w:t>
      </w:r>
    </w:p>
    <w:p w:rsidR="00F13FEA" w:rsidRPr="00272641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27264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ключает в себя кириллицу и символы латинского алфавита верхнего и нижнего регистров, арабские цифры, знаки препинания, знаки арифметических и логических операций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89645195"/>
      <w:r w:rsidRPr="00DF14CE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1.3</w:t>
      </w:r>
      <w:r w:rsidRPr="00DF14CE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ab/>
        <w:t>Символы сепараторы</w:t>
      </w:r>
      <w:bookmarkEnd w:id="6"/>
      <w:r w:rsidR="009A542C">
        <w:rPr>
          <w:rFonts w:ascii="Times New Roman" w:hAnsi="Times New Roman" w:cs="Times New Roman"/>
          <w:b/>
          <w:color w:val="auto"/>
          <w:sz w:val="28"/>
          <w:szCs w:val="28"/>
        </w:rPr>
        <w:t xml:space="preserve"> ((</w:t>
      </w:r>
      <w:r w:rsidR="009A542C" w:rsidRPr="009A542C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 xml:space="preserve">Сдвиговые сепараторы </w:t>
      </w:r>
      <w:proofErr w:type="gramStart"/>
      <w:r w:rsidR="009A542C" w:rsidRPr="009A542C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добавить )</w:t>
      </w:r>
      <w:proofErr w:type="gramEnd"/>
      <w:r w:rsidR="009A542C" w:rsidRPr="009A542C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)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епараторы необходимы для разделения операций языка. Сепараторы, используемые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приведены в таблице 1.1.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1 – Сепаратор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F13FEA" w:rsidTr="00F13FEA">
        <w:tc>
          <w:tcPr>
            <w:tcW w:w="1980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епаратор</w:t>
            </w:r>
          </w:p>
        </w:tc>
        <w:tc>
          <w:tcPr>
            <w:tcW w:w="8045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Назначение</w:t>
            </w:r>
          </w:p>
        </w:tc>
      </w:tr>
      <w:tr w:rsidR="00F13FEA" w:rsidTr="00F13FEA">
        <w:trPr>
          <w:trHeight w:val="1759"/>
        </w:trPr>
        <w:tc>
          <w:tcPr>
            <w:tcW w:w="1980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: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« »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бел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  <w:p w:rsidR="00F13FEA" w:rsidRPr="00BB7C92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‘</w:t>
            </w:r>
          </w:p>
          <w:p w:rsidR="00F13FEA" w:rsidRPr="00224C9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,</w:t>
            </w:r>
          </w:p>
        </w:tc>
        <w:tc>
          <w:tcPr>
            <w:tcW w:w="8045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Разделение конструкций</w:t>
            </w:r>
          </w:p>
        </w:tc>
      </w:tr>
      <w:tr w:rsidR="00F13FEA" w:rsidTr="00F13FEA">
        <w:trPr>
          <w:trHeight w:val="1650"/>
        </w:trPr>
        <w:tc>
          <w:tcPr>
            <w:tcW w:w="1980" w:type="dxa"/>
          </w:tcPr>
          <w:p w:rsidR="00F13FEA" w:rsidRPr="00895FA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=</w:t>
            </w:r>
          </w:p>
          <w:p w:rsidR="00F13FEA" w:rsidRPr="00895FA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</w:p>
          <w:p w:rsidR="00F13FEA" w:rsidRPr="00895FA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-</w:t>
            </w:r>
          </w:p>
          <w:p w:rsidR="00F13FEA" w:rsidRPr="00895FA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%</w:t>
            </w:r>
          </w:p>
        </w:tc>
        <w:tc>
          <w:tcPr>
            <w:tcW w:w="8045" w:type="dxa"/>
          </w:tcPr>
          <w:p w:rsidR="00F13FEA" w:rsidRPr="00895FA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Арифметические операции</w:t>
            </w:r>
          </w:p>
        </w:tc>
      </w:tr>
      <w:tr w:rsidR="00F13FEA" w:rsidTr="00F13FEA">
        <w:trPr>
          <w:trHeight w:val="1325"/>
        </w:trPr>
        <w:tc>
          <w:tcPr>
            <w:tcW w:w="1980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~</w:t>
            </w:r>
          </w:p>
          <w:p w:rsidR="00F13FEA" w:rsidRPr="00895FA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!</w:t>
            </w:r>
          </w:p>
        </w:tc>
        <w:tc>
          <w:tcPr>
            <w:tcW w:w="8045" w:type="dxa"/>
          </w:tcPr>
          <w:p w:rsidR="00F13FEA" w:rsidRPr="00BB7C92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огические операции</w:t>
            </w:r>
          </w:p>
        </w:tc>
      </w:tr>
      <w:tr w:rsidR="00F13FEA" w:rsidTr="00F13FEA">
        <w:tc>
          <w:tcPr>
            <w:tcW w:w="1980" w:type="dxa"/>
          </w:tcPr>
          <w:p w:rsidR="00F13FEA" w:rsidRPr="00224C9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}</w:t>
            </w:r>
          </w:p>
        </w:tc>
        <w:tc>
          <w:tcPr>
            <w:tcW w:w="8045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ограммный блок инструкций</w:t>
            </w:r>
          </w:p>
        </w:tc>
      </w:tr>
      <w:tr w:rsidR="00F13FEA" w:rsidTr="00F13FEA">
        <w:tc>
          <w:tcPr>
            <w:tcW w:w="1980" w:type="dxa"/>
          </w:tcPr>
          <w:p w:rsidR="00F13FEA" w:rsidRPr="00224C9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()</w:t>
            </w:r>
          </w:p>
        </w:tc>
        <w:tc>
          <w:tcPr>
            <w:tcW w:w="8045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араметры функций, изменение приоритетов в выражениях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8964519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именяемые кодировки</w:t>
      </w:r>
      <w:bookmarkEnd w:id="7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используется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251</w:t>
      </w:r>
      <w:r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набор символов и кодировка, являющаяся стандартной 8-битной кодировкой для русских версий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crosoft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о 10-й версии</w:t>
      </w:r>
      <w:r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представленная на рисунке 1.1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eastAsia="ru-RU"/>
        </w:rPr>
        <w:drawing>
          <wp:inline distT="0" distB="0" distL="0" distR="0" wp14:anchorId="461923F6" wp14:editId="4D8574A6">
            <wp:extent cx="5687219" cy="5391902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87219" cy="5391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Pr="00C40924" w:rsidRDefault="00F13FEA" w:rsidP="00F13FEA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1251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8964519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Типы данных</w:t>
      </w:r>
      <w:bookmarkEnd w:id="8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пользуются три основных типа данных, которые описываются в таблице 1.2. Пользовательские типы данных не поддерживаются.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2 – Типы данных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F13FEA" w:rsidTr="00F13FEA">
        <w:tc>
          <w:tcPr>
            <w:tcW w:w="2122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</w:p>
        </w:tc>
        <w:tc>
          <w:tcPr>
            <w:tcW w:w="7903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типа данных</w:t>
            </w:r>
          </w:p>
        </w:tc>
      </w:tr>
      <w:tr w:rsidR="00F13FEA" w:rsidTr="00F13FEA">
        <w:tc>
          <w:tcPr>
            <w:tcW w:w="2122" w:type="dxa"/>
          </w:tcPr>
          <w:p w:rsidR="00F13FEA" w:rsidRPr="00E457D3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457D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yte</w:t>
            </w:r>
          </w:p>
        </w:tc>
        <w:tc>
          <w:tcPr>
            <w:tcW w:w="7903" w:type="dxa"/>
          </w:tcPr>
          <w:p w:rsidR="00F13FEA" w:rsidRPr="00E457D3" w:rsidRDefault="00F13FEA" w:rsidP="00E457D3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457D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даментальный тип данных, используемый для объявления целочисленных данных. Без явно указанной инициализации переменной, присваивается нулевое значение</w:t>
            </w:r>
            <w:r w:rsidR="00E457D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 Числа могут быть записаны в десятичном и восьмеричном форматах.</w:t>
            </w:r>
          </w:p>
        </w:tc>
      </w:tr>
      <w:tr w:rsidR="00F13FEA" w:rsidTr="00F13FEA">
        <w:tc>
          <w:tcPr>
            <w:tcW w:w="2122" w:type="dxa"/>
          </w:tcPr>
          <w:p w:rsidR="00F13FEA" w:rsidRPr="00DF14CE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lastRenderedPageBreak/>
              <w:t>string</w:t>
            </w:r>
          </w:p>
        </w:tc>
        <w:tc>
          <w:tcPr>
            <w:tcW w:w="790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даментальный тип данных, используемый для объявления строк. Без явно указанной инициализации переменной, присваивается нулевое значение (пустая строка).</w:t>
            </w:r>
          </w:p>
        </w:tc>
      </w:tr>
      <w:tr w:rsidR="00F13FEA" w:rsidTr="00F13FEA">
        <w:tc>
          <w:tcPr>
            <w:tcW w:w="2122" w:type="dxa"/>
          </w:tcPr>
          <w:p w:rsidR="00F13FEA" w:rsidRPr="00CD6D39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</w:p>
        </w:tc>
        <w:tc>
          <w:tcPr>
            <w:tcW w:w="790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Фундаментальный тип данных, используемый для объявления логической переменной, которая принимает одно из двух значений: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или</w:t>
            </w:r>
            <w:r w:rsidRPr="00CD6D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 Без явно указанной инициализации переменной, присваивается нулевое значение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.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8964519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образование типов данных</w:t>
      </w:r>
      <w:bookmarkEnd w:id="9"/>
    </w:p>
    <w:p w:rsidR="00F13FEA" w:rsidRPr="009A542C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A542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программирования MIV-2021 </w:t>
      </w:r>
      <w:r w:rsidR="009A542C" w:rsidRPr="009A542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исутствует преобразование строки в число с помощью функции стандартной библиотеки </w:t>
      </w:r>
      <w:proofErr w:type="spellStart"/>
      <w:r w:rsidR="009A542C" w:rsidRPr="009A542C">
        <w:rPr>
          <w:rFonts w:ascii="Times New Roman" w:hAnsi="Times New Roman" w:cs="Times New Roman"/>
          <w:sz w:val="28"/>
          <w:szCs w:val="28"/>
          <w:shd w:val="clear" w:color="auto" w:fill="FFFFFF"/>
        </w:rPr>
        <w:t>strtobyte</w:t>
      </w:r>
      <w:proofErr w:type="spellEnd"/>
      <w:r w:rsidR="009A542C" w:rsidRPr="009A542C">
        <w:rPr>
          <w:rFonts w:ascii="Times New Roman" w:hAnsi="Times New Roman" w:cs="Times New Roman"/>
          <w:sz w:val="28"/>
          <w:szCs w:val="28"/>
          <w:shd w:val="clear" w:color="auto" w:fill="FFFFFF"/>
        </w:rPr>
        <w:t>(string), которая возвращает значение byte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8964519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дентификаторы</w:t>
      </w:r>
      <w:bookmarkEnd w:id="10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дентификаторы применяются для наименования переменных, функция и параметров. Идентификаторы, объявленные внутри функционального блока, получают префикс, который отображается в таблице идентификаторов. Зарезервированные идентификаторы не поддерживаются. Предусмотрены несколько правил составления идентификатора: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895FAA">
        <w:rPr>
          <w:rFonts w:ascii="Times New Roman" w:hAnsi="Times New Roman" w:cs="Times New Roman"/>
          <w:sz w:val="28"/>
          <w:szCs w:val="28"/>
          <w:shd w:val="clear" w:color="auto" w:fill="FFFFFF"/>
        </w:rPr>
        <w:t>состоит из символов латинского алфавит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любого регистра и цифр;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огут начинаться с символа нижнего подчеркивания «_»;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максимальная длина идентификатора равна 10. При превышении длины идентификатора она будет урезаться;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37B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дентификатор не может совпадать с ключевыми словами языка программирования.</w:t>
      </w:r>
    </w:p>
    <w:p w:rsidR="00F13FEA" w:rsidRPr="009A542C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егулярное выражение для разбора идентификатора</w:t>
      </w:r>
      <w:r w:rsidR="009A542C" w:rsidRP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ыглядит следующим образом: [a-</w:t>
      </w:r>
      <w:proofErr w:type="gramStart"/>
      <w:r w:rsidR="009A542C" w:rsidRP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z]</w:t>
      </w:r>
      <w:r w:rsidRP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</w:t>
      </w:r>
      <w:proofErr w:type="gramEnd"/>
      <w:r w:rsidRP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a-</w:t>
      </w:r>
      <w:r w:rsid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z</w:t>
      </w:r>
      <w:r w:rsidRP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0-9]</w:t>
      </w:r>
      <w:r w:rsidR="009A542C" w:rsidRP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*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8964520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Литерал</w:t>
      </w:r>
      <w:bookmarkEnd w:id="11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уществует только 2 типа литералов: целые и символьные. Их краткое описание представлено в таблице 1.3.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3 – Литерал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F13FEA" w:rsidTr="00F13FEA">
        <w:tc>
          <w:tcPr>
            <w:tcW w:w="3114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F13FEA" w:rsidTr="00F13FEA">
        <w:tc>
          <w:tcPr>
            <w:tcW w:w="3114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ы целого типа</w:t>
            </w:r>
          </w:p>
        </w:tc>
        <w:tc>
          <w:tcPr>
            <w:tcW w:w="6911" w:type="dxa"/>
          </w:tcPr>
          <w:p w:rsidR="00F13FEA" w:rsidRPr="00DF14CE" w:rsidRDefault="00F13FEA" w:rsidP="009A542C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Целочисленные литералы, только </w:t>
            </w:r>
            <w:proofErr w:type="spellStart"/>
            <w:r w:rsidRPr="009A542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rvalue</w:t>
            </w:r>
            <w:proofErr w:type="spellEnd"/>
            <w:r w:rsidRPr="009A542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F13FEA" w:rsidTr="00F13FEA">
        <w:tc>
          <w:tcPr>
            <w:tcW w:w="3114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троковые литералы</w:t>
            </w:r>
          </w:p>
        </w:tc>
        <w:tc>
          <w:tcPr>
            <w:tcW w:w="6911" w:type="dxa"/>
          </w:tcPr>
          <w:p w:rsidR="00F13FEA" w:rsidRPr="007F66C9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имволы, заключенные в двойные кавычки (</w:t>
            </w:r>
            <w:r w:rsidRPr="007F66C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“”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), только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value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 Максимальное число символов в литерале – 255.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8964520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 идентификаторов</w:t>
      </w:r>
      <w:bookmarkEnd w:id="12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бласть видимости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аботает по принципу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(«сверху вниз»). Перед использованием переменной необходимо её объявление. Допускается использование переменной только внутри её област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видимости. Допускается объявление переменных с одинаковыми именами в разных программных блоках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8964520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нициализация данных</w:t>
      </w:r>
      <w:bookmarkEnd w:id="13"/>
    </w:p>
    <w:p w:rsidR="00F13FEA" w:rsidRPr="00E87CF7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Способы инициализации переменных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E87C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дставлены в таблице 1.4.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4 – Способы инициализации переменных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ид инициализации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мечание</w:t>
            </w:r>
          </w:p>
        </w:tc>
      </w:tr>
      <w:tr w:rsidR="00F13FEA" w:rsidTr="00F13FEA">
        <w:tc>
          <w:tcPr>
            <w:tcW w:w="5012" w:type="dxa"/>
          </w:tcPr>
          <w:p w:rsidR="00F13FEA" w:rsidRPr="00E87CF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reate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;</w:t>
            </w:r>
          </w:p>
        </w:tc>
        <w:tc>
          <w:tcPr>
            <w:tcW w:w="5013" w:type="dxa"/>
          </w:tcPr>
          <w:p w:rsidR="00F13FEA" w:rsidRPr="00E87CF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Автоматическая инициализация переменной.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yte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ициализируется нулем, _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– пустой строкой,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_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ool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–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reate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= 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 w:rsidRPr="00E87C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;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ициализация переменной с присваиванием значения.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8964520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нструкции языка</w:t>
      </w:r>
      <w:bookmarkEnd w:id="14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се возможные и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дставлены в общем виде в таблице 1.5.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5 – Инструкции языка программирования MIV-202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F13FEA" w:rsidTr="00F13FEA">
        <w:tc>
          <w:tcPr>
            <w:tcW w:w="3256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струкция</w:t>
            </w:r>
          </w:p>
        </w:tc>
        <w:tc>
          <w:tcPr>
            <w:tcW w:w="6769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апись</w:t>
            </w:r>
          </w:p>
        </w:tc>
      </w:tr>
      <w:tr w:rsidR="00F13FEA" w:rsidTr="00F13FEA">
        <w:tc>
          <w:tcPr>
            <w:tcW w:w="325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еременной</w:t>
            </w:r>
          </w:p>
        </w:tc>
        <w:tc>
          <w:tcPr>
            <w:tcW w:w="6769" w:type="dxa"/>
          </w:tcPr>
          <w:p w:rsidR="00F13FEA" w:rsidRPr="009A7106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reate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;</w:t>
            </w:r>
          </w:p>
          <w:p w:rsidR="00F13FEA" w:rsidRPr="009A7106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create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=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;</w:t>
            </w:r>
          </w:p>
        </w:tc>
      </w:tr>
      <w:tr w:rsidR="00F13FEA" w:rsidTr="00F13FEA">
        <w:tc>
          <w:tcPr>
            <w:tcW w:w="325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сваивание</w:t>
            </w:r>
          </w:p>
        </w:tc>
        <w:tc>
          <w:tcPr>
            <w:tcW w:w="6769" w:type="dxa"/>
          </w:tcPr>
          <w:p w:rsidR="00F13FEA" w:rsidRPr="009A7106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=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&gt;;</w:t>
            </w:r>
          </w:p>
        </w:tc>
      </w:tr>
      <w:tr w:rsidR="00F13FEA" w:rsidTr="00F13FEA">
        <w:tc>
          <w:tcPr>
            <w:tcW w:w="325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функции</w:t>
            </w:r>
          </w:p>
        </w:tc>
        <w:tc>
          <w:tcPr>
            <w:tcW w:w="6769" w:type="dxa"/>
          </w:tcPr>
          <w:p w:rsidR="00F13FEA" w:rsidRPr="0042781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&gt; 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  <w:r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]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]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</w:rPr>
              <w:t>*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) 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…}</w:t>
            </w:r>
          </w:p>
        </w:tc>
      </w:tr>
      <w:tr w:rsidR="00F13FEA" w:rsidTr="00F13FEA">
        <w:tc>
          <w:tcPr>
            <w:tcW w:w="325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лок инструкций</w:t>
            </w:r>
          </w:p>
        </w:tc>
        <w:tc>
          <w:tcPr>
            <w:tcW w:w="6769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:rsidR="00F13FEA" w:rsidRPr="009A7106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F13FEA" w:rsidTr="00F13FEA">
        <w:tc>
          <w:tcPr>
            <w:tcW w:w="325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озврат из подпрограммы</w:t>
            </w:r>
          </w:p>
        </w:tc>
        <w:tc>
          <w:tcPr>
            <w:tcW w:w="6769" w:type="dxa"/>
          </w:tcPr>
          <w:p w:rsidR="00F13FEA" w:rsidRPr="009A7106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ack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F13FEA" w:rsidTr="00F13FEA">
        <w:tc>
          <w:tcPr>
            <w:tcW w:w="325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вод данных</w:t>
            </w:r>
          </w:p>
        </w:tc>
        <w:tc>
          <w:tcPr>
            <w:tcW w:w="6769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utput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:rsidR="00F13FEA" w:rsidRPr="009A7106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utputln</w:t>
            </w:r>
            <w:proofErr w:type="spell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F13FEA" w:rsidTr="00F13FEA">
        <w:tc>
          <w:tcPr>
            <w:tcW w:w="325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тор цикла</w:t>
            </w:r>
          </w:p>
        </w:tc>
        <w:tc>
          <w:tcPr>
            <w:tcW w:w="6769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terate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:rsidR="00F13FEA" w:rsidRPr="00C043FF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F13FEA" w:rsidTr="00F13FEA">
        <w:tc>
          <w:tcPr>
            <w:tcW w:w="325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ный оператор</w:t>
            </w:r>
          </w:p>
        </w:tc>
        <w:tc>
          <w:tcPr>
            <w:tcW w:w="6769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here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&gt;) 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</w:p>
        </w:tc>
      </w:tr>
      <w:tr w:rsidR="00F13FEA" w:rsidTr="00F13FEA">
        <w:tc>
          <w:tcPr>
            <w:tcW w:w="3256" w:type="dxa"/>
          </w:tcPr>
          <w:p w:rsidR="00F13FEA" w:rsidRPr="00471279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Условный оператор с блоко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lse</w:t>
            </w:r>
          </w:p>
        </w:tc>
        <w:tc>
          <w:tcPr>
            <w:tcW w:w="6769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here (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&gt;) 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lse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lastRenderedPageBreak/>
              <w:t>{…}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8964520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перации языка</w:t>
      </w:r>
      <w:bookmarkEnd w:id="15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C043F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может выполнять арифметические операции, представленные в таблице 1.6.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6 – Операции и их приоритеты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F13FEA" w:rsidTr="00F13FEA">
        <w:tc>
          <w:tcPr>
            <w:tcW w:w="5012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ция</w:t>
            </w:r>
          </w:p>
        </w:tc>
        <w:tc>
          <w:tcPr>
            <w:tcW w:w="5013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оритет операции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~</w:t>
            </w:r>
          </w:p>
          <w:p w:rsidR="00F13FEA" w:rsidRPr="004043FF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!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1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+</w:t>
            </w:r>
          </w:p>
          <w:p w:rsidR="00F13FEA" w:rsidRPr="00C043FF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*</w:t>
            </w:r>
          </w:p>
          <w:p w:rsidR="00F13FEA" w:rsidRPr="00C043FF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деление с остатком)</w:t>
            </w:r>
          </w:p>
          <w:p w:rsidR="00F13FEA" w:rsidRPr="00C043FF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%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деление по модулю)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8964520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ыражения и их вычисления</w:t>
      </w:r>
      <w:bookmarkEnd w:id="16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выражении должны участвовать операторы и операнды одного типа, а также функции, возвращающие значения того же типа. Круглые скобки в выражении используются для изменения приоритетов операций. Не допускается запись двух подряд арифметических операций. Также круглые скобки могут использоваться для передачи параметров функций. Фигурные скобки содержат блоки кода функций и циклов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8964520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ограммные конструкции языка</w:t>
      </w:r>
      <w:bookmarkEnd w:id="17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лючевые программные ко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дставлены в таблице 1.7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7 – программные конструкци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F13FEA" w:rsidTr="00F13FEA">
        <w:tc>
          <w:tcPr>
            <w:tcW w:w="3114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:rsidR="00F13FEA" w:rsidRPr="00755039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F13FEA" w:rsidTr="00F13FEA">
        <w:tc>
          <w:tcPr>
            <w:tcW w:w="3114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кция</w:t>
            </w:r>
          </w:p>
        </w:tc>
        <w:tc>
          <w:tcPr>
            <w:tcW w:w="6911" w:type="dxa"/>
          </w:tcPr>
          <w:p w:rsidR="00F13FEA" w:rsidRPr="003A5904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(</w:t>
            </w:r>
            <w:r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proofErr w:type="gramStart"/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]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[</w:t>
            </w:r>
            <w:proofErr w:type="gramEnd"/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]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</w:rPr>
              <w:t>*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) 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ack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:rsidR="00F13FEA" w:rsidRPr="00755039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8964520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</w:t>
      </w:r>
      <w:bookmarkEnd w:id="18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Объявление глобальных переменных не предусмотрено. Объявление пользовательских областей видимости не предусмотрено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8964520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емантические проверки</w:t>
      </w:r>
      <w:bookmarkEnd w:id="19"/>
    </w:p>
    <w:p w:rsidR="00F13FEA" w:rsidRPr="00EC2B9B" w:rsidRDefault="00F13FEA" w:rsidP="00F13FEA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се семантические проверки, предусмотренные языком, приведены в таблице 1.8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8964520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Распределение оперативной памяти на этапе выполнения</w:t>
      </w:r>
      <w:bookmarkEnd w:id="20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се переменные размещаются в стеке. Таблицы лексем и идентификаторов размещены в структуры с выделенной под них оперативной памятью, которая очищается по окончанию работы транслятора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8964521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тандартная библиотека и её состав</w:t>
      </w:r>
      <w:bookmarkEnd w:id="21"/>
    </w:p>
    <w:p w:rsidR="00F13FEA" w:rsidRDefault="00F13FEA" w:rsidP="00F13FEA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Функции стандартной библиотеки с их описанием приведены в таблице 1.9. Стандартная библиотека реализована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F13FEA" w:rsidTr="009C438F">
        <w:tc>
          <w:tcPr>
            <w:tcW w:w="5012" w:type="dxa"/>
            <w:vAlign w:val="center"/>
          </w:tcPr>
          <w:p w:rsidR="00F13FEA" w:rsidRPr="00F13FEA" w:rsidRDefault="00F13FEA" w:rsidP="009C438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Название функции</w:t>
            </w:r>
          </w:p>
        </w:tc>
        <w:tc>
          <w:tcPr>
            <w:tcW w:w="5013" w:type="dxa"/>
            <w:vAlign w:val="center"/>
          </w:tcPr>
          <w:p w:rsidR="00F13FEA" w:rsidRDefault="00F13FEA" w:rsidP="009C438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F13FEA" w:rsidTr="009C438F">
        <w:tc>
          <w:tcPr>
            <w:tcW w:w="5012" w:type="dxa"/>
          </w:tcPr>
          <w:p w:rsidR="00F13FEA" w:rsidRPr="009C438F" w:rsidRDefault="00F13FEA" w:rsidP="009C438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proofErr w:type="spellStart"/>
            <w:r w:rsidRPr="009C43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strtobyte</w:t>
            </w:r>
            <w:proofErr w:type="spellEnd"/>
            <w:r w:rsidR="009C438F" w:rsidRPr="009C43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  <w:proofErr w:type="spellStart"/>
            <w:r w:rsidR="009C438F" w:rsidRPr="009C43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string</w:t>
            </w:r>
            <w:proofErr w:type="spellEnd"/>
            <w:r w:rsidRPr="009C43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</w:p>
        </w:tc>
        <w:tc>
          <w:tcPr>
            <w:tcW w:w="5013" w:type="dxa"/>
          </w:tcPr>
          <w:p w:rsidR="00F13FEA" w:rsidRDefault="009C438F" w:rsidP="009C438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нимает на вход строку и возвращает целочисленное значение из это строки.</w:t>
            </w:r>
          </w:p>
        </w:tc>
      </w:tr>
      <w:tr w:rsidR="00F13FEA" w:rsidTr="009C438F">
        <w:tc>
          <w:tcPr>
            <w:tcW w:w="5012" w:type="dxa"/>
          </w:tcPr>
          <w:p w:rsidR="00F13FEA" w:rsidRPr="009C438F" w:rsidRDefault="00F13FEA" w:rsidP="009C438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proofErr w:type="spellStart"/>
            <w:r w:rsidRPr="009C43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slen</w:t>
            </w:r>
            <w:proofErr w:type="spellEnd"/>
            <w:r w:rsidRPr="009C43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(</w:t>
            </w:r>
            <w:proofErr w:type="spellStart"/>
            <w:r w:rsidR="009C438F" w:rsidRPr="009C43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string</w:t>
            </w:r>
            <w:proofErr w:type="spellEnd"/>
            <w:r w:rsidRPr="009C438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</w:t>
            </w:r>
          </w:p>
        </w:tc>
        <w:tc>
          <w:tcPr>
            <w:tcW w:w="5013" w:type="dxa"/>
          </w:tcPr>
          <w:p w:rsidR="00F13FEA" w:rsidRDefault="009C438F" w:rsidP="009C438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нимает строку на вход и возвращает целочисленное значение, равное длине этой строки.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8964521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вод и вывод данных</w:t>
      </w:r>
      <w:bookmarkEnd w:id="22"/>
    </w:p>
    <w:p w:rsidR="00F13FEA" w:rsidRPr="00963DDD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вод данных не поддерживается. Вывод данных происходит с помощью функци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output</w:t>
      </w:r>
      <w:r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&lt;</w:t>
      </w:r>
      <w:r w:rsidRPr="00427817">
        <w:rPr>
          <w:rFonts w:ascii="Times New Roman" w:hAnsi="Times New Roman" w:cs="Times New Roman"/>
          <w:sz w:val="28"/>
          <w:szCs w:val="28"/>
          <w:shd w:val="clear" w:color="auto" w:fill="FFFFFF"/>
        </w:rPr>
        <w:t>выражение</w:t>
      </w:r>
      <w:r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&gt;);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ли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outputln</w:t>
      </w:r>
      <w:proofErr w:type="spellEnd"/>
      <w:r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&lt;</w:t>
      </w:r>
      <w:r w:rsidRPr="00427817">
        <w:rPr>
          <w:rFonts w:ascii="Times New Roman" w:hAnsi="Times New Roman" w:cs="Times New Roman"/>
          <w:sz w:val="28"/>
          <w:szCs w:val="28"/>
          <w:shd w:val="clear" w:color="auto" w:fill="FFFFFF"/>
        </w:rPr>
        <w:t>выражение</w:t>
      </w:r>
      <w:r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&gt;);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8964521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Точка входа</w:t>
      </w:r>
      <w:bookmarkEnd w:id="23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очкой входа 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является функц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in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8964521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процессор</w:t>
      </w:r>
      <w:bookmarkEnd w:id="24"/>
    </w:p>
    <w:p w:rsidR="00F13FEA" w:rsidRPr="009A542C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9A542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репроцессор не поддерживается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8964521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2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оглашения о вызовах</w:t>
      </w:r>
      <w:bookmarkEnd w:id="25"/>
    </w:p>
    <w:p w:rsidR="00F13FEA" w:rsidRPr="007B5333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языке вызов функций происходит по соглашению о вызовах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Особенности </w:t>
      </w:r>
      <w:proofErr w:type="spellStart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dcall</w:t>
      </w:r>
      <w:proofErr w:type="spellEnd"/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</w:t>
      </w:r>
    </w:p>
    <w:p w:rsidR="00F13FEA" w:rsidRPr="007B5333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все параметры функции передаются через стек;</w:t>
      </w:r>
    </w:p>
    <w:p w:rsidR="00F13FEA" w:rsidRPr="007B5333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память высвобождает вызываемый код;</w:t>
      </w:r>
    </w:p>
    <w:p w:rsidR="00F13FEA" w:rsidRPr="007B5333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7B533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занесение в стек параметров идёт справа налево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6" w:name="_Toc8964521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ъектный код</w:t>
      </w:r>
      <w:bookmarkEnd w:id="26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ранслируется в язык ассемблера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" w:name="_Toc8964521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лассификация сообщений транслятора</w:t>
      </w:r>
      <w:bookmarkEnd w:id="27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В случае возникновения ошибки в исходном коде программы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выявлении её транслятором в файл протокола выводится сообщение. Классификация обрабатываемых ошибок приведена в таблице 1.10.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1.10 – Классификация сообщений транслятор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тервал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ошибок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0-110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истемные ошибки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200-220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лексического анализа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600-620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синтаксического анализа</w:t>
            </w:r>
          </w:p>
        </w:tc>
      </w:tr>
      <w:tr w:rsidR="00F13FEA" w:rsidTr="00F13FEA">
        <w:tc>
          <w:tcPr>
            <w:tcW w:w="501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300-400</w:t>
            </w:r>
          </w:p>
        </w:tc>
        <w:tc>
          <w:tcPr>
            <w:tcW w:w="5013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шибки семантического анализа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8" w:name="_Toc8964521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онтрольный пример</w:t>
      </w:r>
      <w:bookmarkEnd w:id="28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нтрольные примеры представлены в приложении А.</w:t>
      </w:r>
    </w:p>
    <w:p w:rsidR="00F13FEA" w:rsidRDefault="00F13FEA" w:rsidP="00F13FEA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br w:type="page"/>
      </w:r>
    </w:p>
    <w:p w:rsidR="00F13FEA" w:rsidRDefault="00F13FEA" w:rsidP="00F13FEA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29" w:name="_Toc89645218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664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. Структура транслятора</w:t>
      </w:r>
      <w:bookmarkEnd w:id="29"/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0" w:name="_Toc8964521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1 Компоненты транслятора, их назначение и принципы взаимодействия</w:t>
      </w:r>
      <w:bookmarkEnd w:id="30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ранслятор преобразует программу, написанную на языке программирования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е ассемблера. Принцип взаимодействия представлен на рисунке 2.1.</w:t>
      </w:r>
    </w:p>
    <w:p w:rsidR="00F13FEA" w:rsidRDefault="00F13FEA" w:rsidP="00F13FEA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60.25pt" o:ole="">
            <v:imagedata r:id="rId9" o:title=""/>
          </v:shape>
          <o:OLEObject Type="Embed" ProgID="Visio.Drawing.15" ShapeID="_x0000_i1025" DrawAspect="Content" ObjectID="_1700488975" r:id="rId10"/>
        </w:object>
      </w:r>
    </w:p>
    <w:p w:rsidR="00F13FEA" w:rsidRDefault="00F13FEA" w:rsidP="00F13FEA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унок 2.1 – Структура транслятора</w:t>
      </w:r>
    </w:p>
    <w:p w:rsidR="00F13FEA" w:rsidRPr="00C75F9D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Лексический анализ – первая фаза трансляции. На вход лексический анализатор получает исходный код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в котором сепараторами были разделены слова. Задачей лексического анализатора является нахождение лексических ошибок и формирование таблиц лексем и идентификаторов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в для синтаксического анализа является таблица лексем. Синтаксический анализ распознаёт синтаксические конструкции, выявляет синтаксические ошибки при их наличии и формирует дерево разбора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, в свою очередь, является проверкой исходного кода программы на семантическую согласованность с определением конструкций языка, то есть проверяет правильность текста исходной программы с точки зрения семантики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Генератор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 xml:space="preserve">кода принимает на вход таблицы идентификаторов и лексем и транслирует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 w:rsidRP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код на языке Ассемблера.</w:t>
      </w:r>
    </w:p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8964522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2 Перечень входных параметров</w:t>
      </w:r>
      <w:bookmarkEnd w:id="31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ходные параметры представлены в таблице 2.1.</w:t>
      </w:r>
    </w:p>
    <w:p w:rsidR="00F13FEA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2.1 Входные параметры транслятора языка MIV-202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47"/>
        <w:gridCol w:w="4252"/>
        <w:gridCol w:w="3226"/>
      </w:tblGrid>
      <w:tr w:rsidR="00F13FEA" w:rsidTr="00F13FEA">
        <w:tc>
          <w:tcPr>
            <w:tcW w:w="2547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ходной параметр</w:t>
            </w:r>
          </w:p>
        </w:tc>
        <w:tc>
          <w:tcPr>
            <w:tcW w:w="4252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  <w:tc>
          <w:tcPr>
            <w:tcW w:w="3226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начение по умолчанию</w:t>
            </w:r>
          </w:p>
        </w:tc>
      </w:tr>
      <w:tr w:rsidR="00F13FEA" w:rsidTr="00F13FEA">
        <w:tc>
          <w:tcPr>
            <w:tcW w:w="2547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n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ходной файл с расширением .t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xt</w:t>
            </w:r>
            <w:proofErr w:type="spellEnd"/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IV</w:t>
            </w:r>
            <w:r w:rsidRPr="00F13FE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2021</w:t>
            </w:r>
          </w:p>
        </w:tc>
        <w:tc>
          <w:tcPr>
            <w:tcW w:w="322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Не предусмотрено</w:t>
            </w:r>
          </w:p>
        </w:tc>
      </w:tr>
      <w:tr w:rsidR="00F13FEA" w:rsidTr="00F13FEA">
        <w:tc>
          <w:tcPr>
            <w:tcW w:w="2547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og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айл для записи протокола работы транслятора</w:t>
            </w:r>
          </w:p>
        </w:tc>
        <w:tc>
          <w:tcPr>
            <w:tcW w:w="3226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log</w:t>
            </w:r>
          </w:p>
        </w:tc>
      </w:tr>
      <w:tr w:rsidR="00F13FEA" w:rsidTr="00F13FEA">
        <w:tc>
          <w:tcPr>
            <w:tcW w:w="2547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out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айл для записи результата работы транслятора</w:t>
            </w:r>
          </w:p>
        </w:tc>
        <w:tc>
          <w:tcPr>
            <w:tcW w:w="3226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out.asm</w:t>
            </w:r>
          </w:p>
        </w:tc>
      </w:tr>
      <w:tr w:rsidR="00F13FEA" w:rsidTr="00F13FEA">
        <w:tc>
          <w:tcPr>
            <w:tcW w:w="2547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tokens</w:t>
            </w:r>
          </w:p>
        </w:tc>
        <w:tc>
          <w:tcPr>
            <w:tcW w:w="425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люч для вывода промежуточного представления кода</w:t>
            </w:r>
          </w:p>
        </w:tc>
        <w:tc>
          <w:tcPr>
            <w:tcW w:w="322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сутствует</w:t>
            </w:r>
          </w:p>
        </w:tc>
      </w:tr>
      <w:tr w:rsidR="00F13FEA" w:rsidTr="00F13FEA">
        <w:tc>
          <w:tcPr>
            <w:tcW w:w="2547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ex</w:t>
            </w:r>
            <w:proofErr w:type="spellEnd"/>
          </w:p>
        </w:tc>
        <w:tc>
          <w:tcPr>
            <w:tcW w:w="425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люч для вывода таблицы лексем в консоль</w:t>
            </w:r>
          </w:p>
        </w:tc>
        <w:tc>
          <w:tcPr>
            <w:tcW w:w="322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сутствует</w:t>
            </w:r>
          </w:p>
        </w:tc>
      </w:tr>
      <w:tr w:rsidR="00F13FEA" w:rsidTr="00F13FEA">
        <w:tc>
          <w:tcPr>
            <w:tcW w:w="2547" w:type="dxa"/>
          </w:tcPr>
          <w:p w:rsidR="00F13FEA" w:rsidRPr="00AD73B7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d</w:t>
            </w:r>
          </w:p>
        </w:tc>
        <w:tc>
          <w:tcPr>
            <w:tcW w:w="425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люч для вывода таблицы идентификаторов в консоль</w:t>
            </w:r>
          </w:p>
        </w:tc>
        <w:tc>
          <w:tcPr>
            <w:tcW w:w="322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сутствует</w:t>
            </w:r>
          </w:p>
        </w:tc>
      </w:tr>
      <w:tr w:rsidR="00F13FEA" w:rsidTr="00F13FEA">
        <w:tc>
          <w:tcPr>
            <w:tcW w:w="2547" w:type="dxa"/>
          </w:tcPr>
          <w:p w:rsidR="00F13FEA" w:rsidRPr="00604930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ules</w:t>
            </w:r>
          </w:p>
        </w:tc>
        <w:tc>
          <w:tcPr>
            <w:tcW w:w="425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люч для вывода трассировки синтаксического анализатора в консоль</w:t>
            </w:r>
          </w:p>
        </w:tc>
        <w:tc>
          <w:tcPr>
            <w:tcW w:w="3226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тсутствует</w:t>
            </w:r>
          </w:p>
        </w:tc>
      </w:tr>
    </w:tbl>
    <w:p w:rsidR="00F13FEA" w:rsidRPr="00C62F8B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2" w:name="_Toc8964522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32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Перечень протоколов, формируемых транслятором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1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 их назначением представлен в таблице 2.2.</w:t>
      </w:r>
    </w:p>
    <w:p w:rsidR="00F13FEA" w:rsidRPr="006E179B" w:rsidRDefault="00F13FEA" w:rsidP="00F13FEA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аблица 2.2 – Протоколы, формируемые транслятором языка MIV-202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405"/>
        <w:gridCol w:w="7620"/>
      </w:tblGrid>
      <w:tr w:rsidR="00F13FEA" w:rsidTr="00F13FEA">
        <w:tc>
          <w:tcPr>
            <w:tcW w:w="2405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ормируемый протокол</w:t>
            </w:r>
          </w:p>
        </w:tc>
        <w:tc>
          <w:tcPr>
            <w:tcW w:w="7620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протокола</w:t>
            </w:r>
          </w:p>
        </w:tc>
      </w:tr>
      <w:tr w:rsidR="00F13FEA" w:rsidTr="00F13FEA">
        <w:tc>
          <w:tcPr>
            <w:tcW w:w="2405" w:type="dxa"/>
          </w:tcPr>
          <w:p w:rsidR="00F13FEA" w:rsidRPr="006E179B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Файл журнала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og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</w:p>
        </w:tc>
        <w:tc>
          <w:tcPr>
            <w:tcW w:w="7620" w:type="dxa"/>
          </w:tcPr>
          <w:p w:rsidR="00F13FEA" w:rsidRPr="006E179B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одержит информацию о времени выполнения приложения; входных параметрах в приложение; код на языке программирования MIV-2021 с сепараторами и без избыточных пробелов, табуляций и переходов на новую строку; таблицы лексем и идентификаторов; промежуточное представление кода; трассировку синтаксического анализа; дерево разбора и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F13FEA" w:rsidTr="00F13FEA">
        <w:tc>
          <w:tcPr>
            <w:tcW w:w="2405" w:type="dxa"/>
          </w:tcPr>
          <w:p w:rsidR="00F13FEA" w:rsidRPr="006E179B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Выходной файл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ut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gt;</w:t>
            </w:r>
          </w:p>
        </w:tc>
        <w:tc>
          <w:tcPr>
            <w:tcW w:w="7620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одержит сгенерированный код на языке Ассемблера</w:t>
            </w:r>
          </w:p>
        </w:tc>
      </w:tr>
    </w:tbl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F13FEA" w:rsidRDefault="00F13FEA" w:rsidP="00F13FEA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F13FEA" w:rsidRDefault="00F13FEA" w:rsidP="00F13FEA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33" w:name="_Toc89645222"/>
      <w:r w:rsidRPr="001F45B9">
        <w:rPr>
          <w:rFonts w:ascii="Times New Roman" w:hAnsi="Times New Roman" w:cs="Times New Roman"/>
          <w:b/>
          <w:color w:val="auto"/>
          <w:sz w:val="28"/>
        </w:rPr>
        <w:t>Глава 3. Разработка лексического анализатора</w:t>
      </w:r>
      <w:bookmarkEnd w:id="33"/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4" w:name="_Toc89645223"/>
      <w:r w:rsidRPr="00B3556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34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3556A">
        <w:rPr>
          <w:rFonts w:ascii="Times New Roman" w:hAnsi="Times New Roman" w:cs="Times New Roman"/>
          <w:sz w:val="28"/>
          <w:szCs w:val="28"/>
        </w:rPr>
        <w:t xml:space="preserve">Лексический анализатор – </w:t>
      </w:r>
      <w:r>
        <w:rPr>
          <w:rFonts w:ascii="Times New Roman" w:hAnsi="Times New Roman" w:cs="Times New Roman"/>
          <w:sz w:val="28"/>
          <w:szCs w:val="28"/>
        </w:rPr>
        <w:t xml:space="preserve">часть транслятора, выполняющая лексический анализ. Лексический анализатор принимает на вход исходный код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, которые предварительно был обработан, т. е. были удалены пробелы, табуляция и комментарии, а символы перехода строки заменены прямой чертой. Если лексический анализатор не может разобрать отдельные последовательности символов, он генерирует исключение. При успешном анализе на выходе формируются таблицы лексем и идентификаторов. Структура лексического анализатора представлена на рисунке 3.1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D8EDCF" wp14:editId="0427C817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Структура лексического анализатор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color w:val="000000" w:themeColor="text1"/>
          <w:sz w:val="28"/>
          <w:szCs w:val="28"/>
        </w:rPr>
        <w:t>-2021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5" w:name="_Toc89645224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35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1924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.</w:t>
      </w:r>
    </w:p>
    <w:p w:rsidR="00F13FEA" w:rsidRDefault="00F13FEA" w:rsidP="00F13F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4391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533BC14" wp14:editId="2CC2F4B4">
            <wp:extent cx="6372225" cy="2264123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64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Pr="0094391C" w:rsidRDefault="00F13FEA" w:rsidP="00F13FE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391C">
        <w:rPr>
          <w:rFonts w:ascii="Times New Roman" w:hAnsi="Times New Roman" w:cs="Times New Roman"/>
          <w:color w:val="000000" w:themeColor="text1"/>
          <w:sz w:val="28"/>
          <w:szCs w:val="28"/>
        </w:rPr>
        <w:t>Рисунок 3.2. Таблица контроля входных символов</w:t>
      </w:r>
    </w:p>
    <w:p w:rsidR="00F13FEA" w:rsidRDefault="00F13FEA" w:rsidP="00F13F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13FEA" w:rsidRPr="000664AC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36" w:name="_Toc89645225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3 Удаление избыточных символов</w:t>
      </w:r>
      <w:bookmarkEnd w:id="36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, пробела и все символы, идущие после символа начала комментария (</w:t>
      </w:r>
      <w:r w:rsidRPr="00D61924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>), если он не включен в строковый литерал. Избыточные символы удаляются перед этапом разбиения исходного кода на лексемы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Посимвольно считываем исходный код, занесенный в структуру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Встреча пробела, табуляции или символов после начала комментария вне пределов строкового литерала является своего рода встречей символа-сепаратора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В отличие от других символов-сепараторов не заносим их в таблицу лексем, то есть они игнорируются.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7" w:name="_Toc89645226"/>
      <w:r w:rsidRPr="00240D93">
        <w:rPr>
          <w:rFonts w:ascii="Times New Roman" w:hAnsi="Times New Roman" w:cs="Times New Roman"/>
          <w:b/>
          <w:color w:val="auto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37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0D93">
        <w:rPr>
          <w:rFonts w:ascii="Times New Roman" w:hAnsi="Times New Roman" w:cs="Times New Roman"/>
          <w:sz w:val="28"/>
          <w:szCs w:val="28"/>
        </w:rPr>
        <w:t>Лексемы – это</w:t>
      </w:r>
      <w:r>
        <w:rPr>
          <w:rFonts w:ascii="Times New Roman" w:hAnsi="Times New Roman" w:cs="Times New Roman"/>
          <w:sz w:val="28"/>
          <w:szCs w:val="28"/>
        </w:rPr>
        <w:t xml:space="preserve"> специальные символы, которые соответствуют ключевым словам, символам арифметических и логических операций, сепараторам и т.д. Они необходимы для упрощения дальнейшего анализа исходного кода программы. Соответствие цепочек символов и лексем приведено в таблице 3.1.</w:t>
      </w:r>
    </w:p>
    <w:p w:rsidR="00F13FEA" w:rsidRPr="00D66D5C" w:rsidRDefault="00F13FEA" w:rsidP="00F13FE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 xml:space="preserve">Соответствие </w:t>
      </w:r>
      <w:r>
        <w:rPr>
          <w:rFonts w:ascii="Times New Roman" w:hAnsi="Times New Roman" w:cs="Times New Roman"/>
          <w:sz w:val="28"/>
          <w:szCs w:val="24"/>
        </w:rPr>
        <w:t>цепочек с лексемам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89"/>
        <w:gridCol w:w="3994"/>
        <w:gridCol w:w="3342"/>
      </w:tblGrid>
      <w:tr w:rsidR="00F13FEA" w:rsidTr="00F13FEA">
        <w:tc>
          <w:tcPr>
            <w:tcW w:w="2689" w:type="dxa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цепочки</w:t>
            </w:r>
          </w:p>
        </w:tc>
        <w:tc>
          <w:tcPr>
            <w:tcW w:w="3994" w:type="dxa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3342" w:type="dxa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F13FEA" w:rsidTr="00F13FEA">
        <w:tc>
          <w:tcPr>
            <w:tcW w:w="2689" w:type="dxa"/>
            <w:vMerge w:val="restart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евые слова</w:t>
            </w: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reate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, string, bool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ck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ln</w:t>
            </w:r>
            <w:proofErr w:type="spellEnd"/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erate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re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lse</w:t>
            </w:r>
          </w:p>
        </w:tc>
        <w:tc>
          <w:tcPr>
            <w:tcW w:w="3342" w:type="dxa"/>
          </w:tcPr>
          <w:p w:rsidR="00F13FEA" w:rsidRPr="003839B6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</w:tr>
      <w:tr w:rsidR="00F13FEA" w:rsidTr="00F13FEA">
        <w:tc>
          <w:tcPr>
            <w:tcW w:w="2689" w:type="dxa"/>
            <w:vMerge w:val="restart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ое</w:t>
            </w:r>
          </w:p>
        </w:tc>
        <w:tc>
          <w:tcPr>
            <w:tcW w:w="3994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3342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342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F13FEA" w:rsidTr="00F13FEA">
        <w:tc>
          <w:tcPr>
            <w:tcW w:w="2689" w:type="dxa"/>
            <w:vMerge w:val="restart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ы</w:t>
            </w:r>
          </w:p>
        </w:tc>
        <w:tc>
          <w:tcPr>
            <w:tcW w:w="3994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42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42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42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42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</w:tcPr>
          <w:p w:rsidR="00F13FEA" w:rsidRPr="00975837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F13FEA" w:rsidTr="00F13FEA">
        <w:tc>
          <w:tcPr>
            <w:tcW w:w="2689" w:type="dxa"/>
            <w:vMerge w:val="restart"/>
          </w:tcPr>
          <w:p w:rsidR="00F13FEA" w:rsidRPr="0025142E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994" w:type="dxa"/>
          </w:tcPr>
          <w:p w:rsidR="00F13FEA" w:rsidRPr="0025142E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 (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-,/,*,%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 и логически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&gt;, &lt;, ~, !)</w:t>
            </w:r>
          </w:p>
        </w:tc>
        <w:tc>
          <w:tcPr>
            <w:tcW w:w="3342" w:type="dxa"/>
          </w:tcPr>
          <w:p w:rsidR="00F13FEA" w:rsidRPr="0025142E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F13FEA" w:rsidTr="00F13FEA">
        <w:tc>
          <w:tcPr>
            <w:tcW w:w="2689" w:type="dxa"/>
            <w:vMerge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94" w:type="dxa"/>
          </w:tcPr>
          <w:p w:rsidR="00F13FEA" w:rsidRPr="0025142E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я (=)</w:t>
            </w:r>
          </w:p>
        </w:tc>
        <w:tc>
          <w:tcPr>
            <w:tcW w:w="3342" w:type="dxa"/>
          </w:tcPr>
          <w:p w:rsidR="00F13FEA" w:rsidRDefault="00F13FEA" w:rsidP="00F13FE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</w:tr>
    </w:tbl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еализации таблицы лексем представлен в приложении Б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в приложении </w:t>
      </w:r>
      <w:proofErr w:type="gramStart"/>
      <w:r>
        <w:rPr>
          <w:rFonts w:ascii="Times New Roman" w:hAnsi="Times New Roman" w:cs="Times New Roman"/>
          <w:sz w:val="28"/>
          <w:szCs w:val="28"/>
        </w:rPr>
        <w:t>В находя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нечные автоматы, соответствующие лексемам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 w:rsidRPr="00C56B7C">
        <w:rPr>
          <w:rFonts w:ascii="Times New Roman" w:hAnsi="Times New Roman" w:cs="Times New Roman"/>
          <w:sz w:val="28"/>
          <w:szCs w:val="28"/>
        </w:rPr>
        <w:t>.</w:t>
      </w:r>
    </w:p>
    <w:p w:rsidR="00F13FEA" w:rsidRPr="00E457D3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8" w:name="_Toc89645227"/>
      <w:r w:rsidRPr="00E457D3">
        <w:rPr>
          <w:rFonts w:ascii="Times New Roman" w:hAnsi="Times New Roman" w:cs="Times New Roman"/>
          <w:b/>
          <w:color w:val="auto"/>
          <w:sz w:val="28"/>
          <w:szCs w:val="28"/>
        </w:rPr>
        <w:t>3.5 Основные структуры данных</w:t>
      </w:r>
      <w:bookmarkEnd w:id="38"/>
    </w:p>
    <w:p w:rsidR="00F13FEA" w:rsidRPr="00E457D3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57D3">
        <w:rPr>
          <w:rFonts w:ascii="Times New Roman" w:hAnsi="Times New Roman" w:cs="Times New Roman"/>
          <w:sz w:val="28"/>
          <w:szCs w:val="28"/>
        </w:rPr>
        <w:t xml:space="preserve">Основная структура данных, используемая для хранения таблицы идентификаторов представлена на рис. 3.3. </w:t>
      </w:r>
    </w:p>
    <w:p w:rsidR="00F13FEA" w:rsidRPr="00E17C80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E17C80">
        <w:rPr>
          <w:rFonts w:ascii="Times New Roman" w:hAnsi="Times New Roman" w:cs="Times New Roman"/>
          <w:noProof/>
          <w:sz w:val="28"/>
          <w:szCs w:val="28"/>
          <w:highlight w:val="yellow"/>
          <w:lang w:eastAsia="ru-RU"/>
        </w:rPr>
        <w:drawing>
          <wp:inline distT="0" distB="0" distL="0" distR="0" wp14:anchorId="4E326206" wp14:editId="7DE768B4">
            <wp:extent cx="3029373" cy="356284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29373" cy="3562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Pr="00E457D3" w:rsidRDefault="00F13FEA" w:rsidP="00F13FEA">
      <w:pPr>
        <w:pStyle w:val="af1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 w:rsidRPr="00E457D3">
        <w:rPr>
          <w:rFonts w:cs="Times New Roman"/>
          <w:i w:val="0"/>
          <w:color w:val="000000"/>
          <w:sz w:val="28"/>
          <w:szCs w:val="28"/>
        </w:rPr>
        <w:t>Рисунок 3.3. — Структура таблицы идентификаторов</w:t>
      </w:r>
    </w:p>
    <w:p w:rsidR="00F13FEA" w:rsidRPr="00E457D3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57D3">
        <w:rPr>
          <w:rFonts w:ascii="Times New Roman" w:hAnsi="Times New Roman" w:cs="Times New Roman"/>
          <w:sz w:val="28"/>
          <w:szCs w:val="28"/>
        </w:rPr>
        <w:lastRenderedPageBreak/>
        <w:t>Основная структура данных, используемая для хранения таблицы лексем представлена на рис. 3.4.</w:t>
      </w:r>
    </w:p>
    <w:p w:rsidR="00F13FEA" w:rsidRPr="00E457D3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57D3">
        <w:rPr>
          <w:rFonts w:ascii="Times New Roman" w:hAnsi="Times New Roman" w:cs="Times New Roman"/>
          <w:sz w:val="28"/>
          <w:szCs w:val="28"/>
        </w:rPr>
        <w:t xml:space="preserve"> </w:t>
      </w:r>
      <w:r w:rsidRPr="00E457D3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BCA6590" wp14:editId="6EA6F56A">
            <wp:extent cx="1648055" cy="2124371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48055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E17C80" w:rsidP="00F13FEA">
      <w:pPr>
        <w:pStyle w:val="af1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 w:rsidRPr="00E457D3">
        <w:rPr>
          <w:rFonts w:cs="Times New Roman"/>
          <w:i w:val="0"/>
          <w:color w:val="000000"/>
          <w:sz w:val="28"/>
          <w:szCs w:val="28"/>
        </w:rPr>
        <w:t>Рисунок 3.4</w:t>
      </w:r>
      <w:r w:rsidR="00F13FEA" w:rsidRPr="00E457D3">
        <w:rPr>
          <w:rFonts w:cs="Times New Roman"/>
          <w:i w:val="0"/>
          <w:color w:val="000000"/>
          <w:sz w:val="28"/>
          <w:szCs w:val="28"/>
        </w:rPr>
        <w:t>. — Структура таблицы лексем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9" w:name="_Toc89645228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Принцип обработки ошибок</w:t>
      </w:r>
      <w:bookmarkEnd w:id="39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47D">
        <w:rPr>
          <w:rFonts w:ascii="Times New Roman" w:hAnsi="Times New Roman" w:cs="Times New Roman"/>
          <w:sz w:val="28"/>
          <w:szCs w:val="28"/>
        </w:rPr>
        <w:t>При нахождении ошибок, транслятор пытается продолжить свою работу до завершения текущего этапа, чтобы вывести набор ошибок. При нахождении критической ошибки работа транслятора прекращается.</w:t>
      </w:r>
    </w:p>
    <w:p w:rsidR="00F13FEA" w:rsidRPr="00E43B89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0" w:name="_Toc58811888"/>
      <w:bookmarkStart w:id="41" w:name="_Toc8964522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40"/>
      <w:bookmarkEnd w:id="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 рисунке 3.5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747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E980D2E" wp14:editId="2A3E87E3">
            <wp:extent cx="5430008" cy="95263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95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Pr="00E43B89" w:rsidRDefault="00F13FEA" w:rsidP="00F13FE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5 – Перечень ошибок лексического анализатора</w:t>
      </w:r>
    </w:p>
    <w:p w:rsidR="00F13FEA" w:rsidRPr="00E43B89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2" w:name="_Toc469951070"/>
      <w:bookmarkStart w:id="43" w:name="_Toc500358580"/>
      <w:bookmarkStart w:id="44" w:name="_Toc58811889"/>
      <w:bookmarkStart w:id="45" w:name="_Toc89645230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42"/>
      <w:bookmarkEnd w:id="43"/>
      <w:bookmarkEnd w:id="44"/>
      <w:bookmarkEnd w:id="45"/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>Входным параметром лексического анализатора является исходный текст программы, написанный на языке</w:t>
      </w:r>
      <w:r w:rsidRPr="008A0E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, а также файл протокола</w:t>
      </w:r>
      <w:r w:rsidRPr="0003753B">
        <w:rPr>
          <w:rFonts w:ascii="Times New Roman" w:hAnsi="Times New Roman" w:cs="Times New Roman"/>
          <w:sz w:val="28"/>
          <w:szCs w:val="28"/>
        </w:rPr>
        <w:t>.</w:t>
      </w:r>
    </w:p>
    <w:p w:rsidR="00F13FEA" w:rsidRPr="00E43B89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58811890"/>
      <w:bookmarkStart w:id="47" w:name="_Toc89645231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46"/>
      <w:bookmarkEnd w:id="47"/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Лексически анализ выполняется программой, входящей в состав транслятора, называемой лексическим анализатором. Цель лексического анализатора – распознавание цепочек символов языка и деление их на лексемы. Распознавание цепочек происходит благодаря графам. 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 xml:space="preserve">Пример. Граф конечного автомата для распознавания ключевого слов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in</w:t>
      </w:r>
      <w:r w:rsidRPr="000A5745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Сам граф приведен на рисунке 3.6.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0 – начальное состояние,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4 – конечное состояние автомата. Граф в виде кода представлен на рисунке 3.7.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351AEA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3BEFD1C7" wp14:editId="7A4F8F9D">
            <wp:extent cx="4494411" cy="1085850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15441" cy="1090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6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—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351AEA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9456F72" wp14:editId="57D15A87">
            <wp:extent cx="3153215" cy="102884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102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</w:p>
    <w:p w:rsidR="00F13FEA" w:rsidRPr="00531613" w:rsidRDefault="00F13FEA" w:rsidP="00F13FEA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7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—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:rsidR="00F13FEA" w:rsidRPr="00F676C8" w:rsidRDefault="00F13FEA" w:rsidP="00F13FE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48" w:name="_Toc469951072"/>
      <w:bookmarkStart w:id="49" w:name="_Toc500358582"/>
      <w:bookmarkStart w:id="50" w:name="_Toc58811891"/>
      <w:bookmarkStart w:id="51" w:name="_Toc89645232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48"/>
      <w:bookmarkEnd w:id="49"/>
      <w:bookmarkEnd w:id="50"/>
      <w:bookmarkEnd w:id="51"/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ывод в протокол </w:t>
      </w:r>
      <w:r w:rsidRPr="00E43B89">
        <w:rPr>
          <w:rFonts w:ascii="Times New Roman" w:eastAsia="Calibri" w:hAnsi="Times New Roman" w:cs="Times New Roman"/>
          <w:sz w:val="28"/>
          <w:szCs w:val="28"/>
        </w:rPr>
        <w:t>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F13FEA" w:rsidRDefault="00F13FEA" w:rsidP="00F13FE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13FEA" w:rsidRPr="00383D83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500358583"/>
      <w:bookmarkStart w:id="53" w:name="_Toc58811892"/>
      <w:bookmarkStart w:id="54" w:name="_Toc89645233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52"/>
      <w:bookmarkEnd w:id="53"/>
      <w:bookmarkEnd w:id="54"/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5" w:name="_Toc500358584"/>
      <w:bookmarkStart w:id="56" w:name="_Toc58811893"/>
      <w:bookmarkStart w:id="57" w:name="_Toc8964523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55"/>
      <w:bookmarkEnd w:id="56"/>
      <w:bookmarkEnd w:id="57"/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Синтаксический анализ – фаза трансляции, выполняемая после лексического анализа и предназначенная для распознавания синтаксических конструкций. На входе синтаксический анализатор получает таблицы лексем и идентификаторов, которые были созданы на фазе лексического анализа. На выходе при успешном разборе выводится дерево разбора. Структура синтаксического анализа представлена на рисунке 4.1.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1.75pt" o:ole="">
            <v:imagedata r:id="rId18" o:title=""/>
          </v:shape>
          <o:OLEObject Type="Embed" ProgID="Visio.Drawing.11" ShapeID="_x0000_i1026" DrawAspect="Content" ObjectID="_1700488976" r:id="rId19"/>
        </w:object>
      </w:r>
    </w:p>
    <w:p w:rsidR="00F13FEA" w:rsidRDefault="00F13FEA" w:rsidP="00F13FE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8" w:name="_Toc500358585"/>
      <w:bookmarkStart w:id="59" w:name="_Toc58811894"/>
      <w:bookmarkStart w:id="60" w:name="_Toc89645235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58"/>
      <w:bookmarkEnd w:id="59"/>
      <w:bookmarkEnd w:id="60"/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 синтаксическом анализаторе транслятора язык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IV</w:t>
      </w:r>
      <w:r w:rsidRPr="00F13FEA">
        <w:rPr>
          <w:rFonts w:ascii="Times New Roman" w:eastAsia="Calibri" w:hAnsi="Times New Roman" w:cs="Times New Roman"/>
          <w:color w:val="000000"/>
          <w:sz w:val="28"/>
          <w:szCs w:val="28"/>
        </w:rPr>
        <w:t>-2021</w:t>
      </w:r>
      <w:r w:rsidRPr="009F2E1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20" o:title=""/>
          </v:shape>
          <o:OLEObject Type="Embed" ProgID="Equation.3" ShapeID="_x0000_i1027" DrawAspect="Content" ObjectID="_1700488977" r:id="rId21"/>
        </w:object>
      </w:r>
      <w:r>
        <w:rPr>
          <w:rFonts w:ascii="Times New Roman" w:eastAsia="Calibri" w:hAnsi="Times New Roman" w:cs="Times New Roman"/>
          <w:sz w:val="28"/>
          <w:szCs w:val="28"/>
        </w:rPr>
        <w:t>, где</w:t>
      </w:r>
    </w:p>
    <w:p w:rsidR="00F13FEA" w:rsidRDefault="00F13FEA" w:rsidP="00F13FE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F13FEA" w:rsidRDefault="00F13FEA" w:rsidP="00F13FE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F13FEA" w:rsidRDefault="00F13FEA" w:rsidP="00F13FE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F13FEA" w:rsidRPr="0064683A" w:rsidRDefault="00F13FEA" w:rsidP="00F13FE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F13FEA" w:rsidRPr="002E2C7A" w:rsidRDefault="00F13FEA" w:rsidP="00F13FE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5.75pt;height:15.75pt" o:ole="">
            <v:imagedata r:id="rId22" o:title=""/>
          </v:shape>
          <o:OLEObject Type="Embed" ProgID="Equation.3" ShapeID="_x0000_i1028" DrawAspect="Content" ObjectID="_1700488978" r:id="rId2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F13FEA" w:rsidRPr="002E2C7A" w:rsidRDefault="00F13FEA" w:rsidP="00F13FEA">
      <w:pPr>
        <w:numPr>
          <w:ilvl w:val="0"/>
          <w:numId w:val="10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57.75pt;height:17.25pt" o:ole="">
            <v:imagedata r:id="rId24" o:title=""/>
          </v:shape>
          <o:OLEObject Type="Embed" ProgID="Equation.3" ShapeID="_x0000_i1029" DrawAspect="Content" ObjectID="_1700488979" r:id="rId25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5.25pt;height:20.25pt" o:ole="">
            <v:imagedata r:id="rId26" o:title=""/>
          </v:shape>
          <o:OLEObject Type="Embed" ProgID="Equation.3" ShapeID="_x0000_i1030" DrawAspect="Content" ObjectID="_1700488980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6.25pt;height:24pt" o:ole="">
            <v:imagedata r:id="rId28" o:title=""/>
          </v:shape>
          <o:OLEObject Type="Embed" ProgID="Equation.3" ShapeID="_x0000_i1031" DrawAspect="Content" ObjectID="_1700488981" r:id="rId29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4.25pt;height:20.25pt" o:ole="">
            <v:imagedata r:id="rId30" o:title=""/>
          </v:shape>
          <o:OLEObject Type="Embed" ProgID="Equation.3" ShapeID="_x0000_i1032" DrawAspect="Content" ObjectID="_1700488982" r:id="rId31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F13FEA" w:rsidRPr="008358DD" w:rsidRDefault="00F13FEA" w:rsidP="00F13FEA">
      <w:pPr>
        <w:numPr>
          <w:ilvl w:val="0"/>
          <w:numId w:val="10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7.25pt" o:ole="">
            <v:imagedata r:id="rId32" o:title=""/>
          </v:shape>
          <o:OLEObject Type="Embed" ProgID="Equation.3" ShapeID="_x0000_i1033" DrawAspect="Content" ObjectID="_1700488983" r:id="rId33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3.5pt;height:17.25pt" o:ole="">
            <v:imagedata r:id="rId34" o:title=""/>
          </v:shape>
          <o:OLEObject Type="Embed" ProgID="Equation.3" ShapeID="_x0000_i1034" DrawAspect="Content" ObjectID="_1700488984" r:id="rId35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4.25pt;height:17.25pt" o:ole="">
            <v:imagedata r:id="rId36" o:title=""/>
          </v:shape>
          <o:OLEObject Type="Embed" ProgID="Equation.3" ShapeID="_x0000_i1035" DrawAspect="Content" ObjectID="_1700488985" r:id="rId37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авила язык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IV</w:t>
      </w:r>
      <w:r w:rsidRPr="00F13FEA">
        <w:rPr>
          <w:rFonts w:ascii="Times New Roman" w:eastAsia="Calibri" w:hAnsi="Times New Roman" w:cs="Times New Roman"/>
          <w:color w:val="000000"/>
          <w:sz w:val="28"/>
          <w:szCs w:val="28"/>
        </w:rPr>
        <w:t>-2021</w:t>
      </w:r>
      <w:r w:rsidRPr="00EC021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едставлены в приложении Г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F13FEA" w:rsidRPr="00E457D3" w:rsidRDefault="00F13FEA" w:rsidP="00F13FE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color w:val="FF0000"/>
          <w:sz w:val="28"/>
          <w:szCs w:val="1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ab/>
      </w:r>
      <w:r w:rsidRPr="00E457D3">
        <w:rPr>
          <w:rFonts w:ascii="Times New Roman" w:eastAsia="Calibri" w:hAnsi="Times New Roman" w:cs="Times New Roman"/>
          <w:iCs/>
          <w:sz w:val="28"/>
          <w:szCs w:val="18"/>
          <w:highlight w:val="yellow"/>
        </w:rPr>
        <w:t xml:space="preserve">Таблица 4.1 – Перечень правил, составляющих грамматику языка и описание нетерминальных символов </w:t>
      </w:r>
      <w:r w:rsidR="00E457D3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MIV</w:t>
      </w:r>
      <w:r w:rsidR="00E457D3" w:rsidRPr="00E457D3">
        <w:rPr>
          <w:rFonts w:ascii="Times New Roman" w:eastAsia="Calibri" w:hAnsi="Times New Roman" w:cs="Times New Roman"/>
          <w:iCs/>
          <w:sz w:val="28"/>
          <w:szCs w:val="18"/>
        </w:rPr>
        <w:t>-2021</w:t>
      </w:r>
      <w:r w:rsidR="00E457D3" w:rsidRPr="00E457D3">
        <w:rPr>
          <w:rFonts w:ascii="Times New Roman" w:eastAsia="Calibri" w:hAnsi="Times New Roman" w:cs="Times New Roman"/>
          <w:iCs/>
          <w:color w:val="FF0000"/>
          <w:sz w:val="28"/>
          <w:szCs w:val="18"/>
        </w:rPr>
        <w:t xml:space="preserve"> ((</w:t>
      </w:r>
      <w:proofErr w:type="spellStart"/>
      <w:r w:rsidR="00E457D3" w:rsidRPr="00E457D3">
        <w:rPr>
          <w:rFonts w:ascii="Times New Roman" w:eastAsia="Calibri" w:hAnsi="Times New Roman" w:cs="Times New Roman"/>
          <w:iCs/>
          <w:color w:val="FF0000"/>
          <w:sz w:val="28"/>
          <w:szCs w:val="18"/>
        </w:rPr>
        <w:t>добвить</w:t>
      </w:r>
      <w:proofErr w:type="spellEnd"/>
      <w:r w:rsidR="00E457D3" w:rsidRPr="00E457D3">
        <w:rPr>
          <w:rFonts w:ascii="Times New Roman" w:eastAsia="Calibri" w:hAnsi="Times New Roman" w:cs="Times New Roman"/>
          <w:iCs/>
          <w:color w:val="FF0000"/>
          <w:sz w:val="28"/>
          <w:szCs w:val="18"/>
        </w:rPr>
        <w:t xml:space="preserve"> описание)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F13FEA" w:rsidTr="00F13FEA">
        <w:tc>
          <w:tcPr>
            <w:tcW w:w="3341" w:type="dxa"/>
          </w:tcPr>
          <w:p w:rsidR="00F13FEA" w:rsidRPr="001F327E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3342" w:type="dxa"/>
          </w:tcPr>
          <w:p w:rsidR="00F13FEA" w:rsidRPr="001F327E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Цепочки правил</w:t>
            </w:r>
          </w:p>
        </w:tc>
        <w:tc>
          <w:tcPr>
            <w:tcW w:w="3342" w:type="dxa"/>
          </w:tcPr>
          <w:p w:rsidR="00F13FEA" w:rsidRPr="001F327E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F13FEA" w:rsidRPr="00DF14CE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FBS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iFUS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{N}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FB</w:t>
            </w:r>
            <w:proofErr w:type="spellEnd"/>
          </w:p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iFU</w:t>
            </w:r>
            <w:proofErr w:type="spellEnd"/>
          </w:p>
        </w:tc>
        <w:tc>
          <w:tcPr>
            <w:tcW w:w="3342" w:type="dxa"/>
          </w:tcPr>
          <w:p w:rsidR="00F13FEA" w:rsidRPr="00DF14CE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P)</w:t>
            </w:r>
          </w:p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</w:t>
            </w:r>
            <w:proofErr w:type="spellEnd"/>
          </w:p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,P</w:t>
            </w:r>
            <w:proofErr w:type="spellEnd"/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r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</w:t>
            </w: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}</w:t>
            </w:r>
          </w:p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{N}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u(R){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}!{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N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I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u(R){X}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}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(R){X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}!{</w:t>
            </w:r>
            <w:proofErr w:type="gram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}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i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vl</w:t>
            </w:r>
            <w:proofErr w:type="spellEnd"/>
          </w:p>
          <w:p w:rsidR="00F13FEA" w:rsidRPr="00614690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vi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K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)</w:t>
            </w:r>
          </w:p>
          <w:p w:rsidR="00F13FEA" w:rsidRPr="00614690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)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(E)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M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M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M</w:t>
            </w:r>
          </w:p>
          <w:p w:rsidR="00F13FEA" w:rsidRPr="00614690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M</w:t>
            </w:r>
            <w:proofErr w:type="spellEnd"/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W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,W</w:t>
            </w:r>
            <w:proofErr w:type="spellEnd"/>
            <w:proofErr w:type="gramEnd"/>
          </w:p>
          <w:p w:rsidR="00F13FEA" w:rsidRPr="00614690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</w:t>
            </w:r>
            <w:proofErr w:type="spellEnd"/>
          </w:p>
          <w:p w:rsidR="00F13FEA" w:rsidRPr="004F3DE4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vEM</w:t>
            </w:r>
            <w:proofErr w:type="spellEnd"/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F13FEA" w:rsidTr="00F13FEA">
        <w:tc>
          <w:tcPr>
            <w:tcW w:w="3341" w:type="dxa"/>
          </w:tcPr>
          <w:p w:rsidR="00F13FEA" w:rsidRPr="00A34EF7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;N</w:t>
            </w:r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E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;N</w:t>
            </w:r>
            <w:proofErr w:type="spellEnd"/>
            <w:proofErr w:type="gramEnd"/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=E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oI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b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  <w:p w:rsidR="00F13FEA" w:rsidRPr="004F3DE4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K</w:t>
            </w:r>
            <w:proofErr w:type="spellEnd"/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:rsidR="00F13FEA" w:rsidRDefault="00F13FEA" w:rsidP="00F13FEA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1" w:name="_Toc58811895"/>
      <w:bookmarkStart w:id="62" w:name="_Toc89645236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61"/>
      <w:bookmarkEnd w:id="62"/>
    </w:p>
    <w:p w:rsidR="00F13FEA" w:rsidRPr="00B93F75" w:rsidRDefault="00F13FEA" w:rsidP="00F13FE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8" o:title=""/>
          </v:shape>
          <o:OLEObject Type="Embed" ProgID="Equation.3" ShapeID="_x0000_i1036" DrawAspect="Content" ObjectID="_1700488986" r:id="rId39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Д.</w:t>
      </w:r>
    </w:p>
    <w:p w:rsidR="00F13FEA" w:rsidRDefault="00F13FEA" w:rsidP="00F13FE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F13FEA" w:rsidTr="00F13FEA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F13FEA" w:rsidTr="00F13FEA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58ADF63" wp14:editId="0BA8937D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F13FEA" w:rsidTr="00F13FEA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D2ED091" wp14:editId="68042051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F13FEA" w:rsidTr="00F13FEA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158B4DF" wp14:editId="431F82A3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специаль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лфавит магазинных символов содержит стартовый символ и маркер дна стека</w:t>
            </w:r>
          </w:p>
        </w:tc>
      </w:tr>
      <w:tr w:rsidR="00F13FEA" w:rsidTr="00F13FEA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lastRenderedPageBreak/>
              <w:drawing>
                <wp:inline distT="0" distB="0" distL="0" distR="0" wp14:anchorId="2AE386D3" wp14:editId="75B82943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F13FEA" w:rsidTr="00F13FEA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513DCA9" wp14:editId="560519D5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F13FEA" w:rsidTr="00F13FEA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CBCE370" wp14:editId="156DF81D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F13FEA" w:rsidTr="00F13FEA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6D41B65" wp14:editId="022BC7A3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13FEA" w:rsidRDefault="00F13FEA" w:rsidP="00F13FE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500358587"/>
      <w:bookmarkStart w:id="64" w:name="_Toc58811896"/>
      <w:bookmarkStart w:id="65" w:name="_Toc89645237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63"/>
      <w:bookmarkEnd w:id="64"/>
      <w:bookmarkEnd w:id="65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Д.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6" w:name="_Toc500358588"/>
      <w:bookmarkStart w:id="67" w:name="_Toc58811897"/>
      <w:bookmarkStart w:id="68" w:name="_Toc89645238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66"/>
      <w:bookmarkEnd w:id="67"/>
      <w:bookmarkEnd w:id="68"/>
    </w:p>
    <w:p w:rsidR="00F13FEA" w:rsidRPr="00BE3F8E" w:rsidRDefault="00F13FEA" w:rsidP="00F13FE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:</w:t>
      </w:r>
    </w:p>
    <w:p w:rsidR="00F13FEA" w:rsidRPr="00BE3F8E" w:rsidRDefault="00F13FEA" w:rsidP="00F13FEA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F13FEA" w:rsidRPr="00BE3F8E" w:rsidRDefault="00F13FEA" w:rsidP="00F13FEA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F13FEA" w:rsidRPr="00BE3F8E" w:rsidRDefault="00F13FEA" w:rsidP="00F13FEA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F13FEA" w:rsidRPr="00BE3F8E" w:rsidRDefault="00F13FEA" w:rsidP="00F13FEA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F13FEA" w:rsidRPr="00BE3F8E" w:rsidRDefault="00F13FEA" w:rsidP="00F13FEA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F13FEA" w:rsidRPr="00BE3F8E" w:rsidRDefault="00F13FEA" w:rsidP="00F13FEA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F13FEA" w:rsidRPr="00BE3F8E" w:rsidRDefault="00F13FEA" w:rsidP="00F13FEA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9" w:name="_Toc58811898"/>
      <w:bookmarkStart w:id="70" w:name="_Toc89645239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69"/>
      <w:bookmarkEnd w:id="7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</w:p>
    <w:p w:rsidR="00F13FEA" w:rsidRPr="00CD3B5D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3B5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49678CD" wp14:editId="7BA54057">
            <wp:extent cx="5601482" cy="211484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71" w:name="_Toc500358590"/>
      <w:bookmarkStart w:id="72" w:name="_Toc58811899"/>
      <w:bookmarkStart w:id="73" w:name="_Toc89645240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71"/>
      <w:bookmarkEnd w:id="72"/>
      <w:bookmarkEnd w:id="73"/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ходным параметро</w:t>
      </w:r>
      <w:r>
        <w:rPr>
          <w:rFonts w:ascii="Times New Roman" w:hAnsi="Times New Roman" w:cs="Times New Roman"/>
          <w:sz w:val="28"/>
          <w:szCs w:val="28"/>
        </w:rPr>
        <w:t xml:space="preserve">м синтаксического анализатора является таблица лексем, полученная на этапе лексического анализа, поток вывода протокола, а также правила контекстно-свободной грамматики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F13FEA" w:rsidRPr="00314C61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.</w:t>
      </w:r>
    </w:p>
    <w:p w:rsidR="00F13FEA" w:rsidRPr="00356873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4" w:name="_Toc58811900"/>
      <w:bookmarkStart w:id="75" w:name="_Toc89645241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74"/>
      <w:bookmarkEnd w:id="75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F13FEA" w:rsidRPr="00CD3B5D" w:rsidRDefault="00F13FEA" w:rsidP="00F13FEA">
      <w:pPr>
        <w:pStyle w:val="a4"/>
        <w:numPr>
          <w:ilvl w:val="0"/>
          <w:numId w:val="26"/>
        </w:numPr>
        <w:tabs>
          <w:tab w:val="clear" w:pos="720"/>
        </w:tabs>
        <w:spacing w:after="0" w:line="240" w:lineRule="auto"/>
        <w:ind w:left="0" w:firstLine="709"/>
        <w:rPr>
          <w:szCs w:val="28"/>
        </w:rPr>
      </w:pPr>
      <w:r w:rsidRPr="00CD3B5D"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F13FEA" w:rsidRPr="00CD3B5D" w:rsidRDefault="00F13FEA" w:rsidP="00F13FEA">
      <w:pPr>
        <w:pStyle w:val="a4"/>
        <w:numPr>
          <w:ilvl w:val="0"/>
          <w:numId w:val="26"/>
        </w:numPr>
        <w:tabs>
          <w:tab w:val="clear" w:pos="720"/>
        </w:tabs>
        <w:spacing w:after="0" w:line="240" w:lineRule="auto"/>
        <w:ind w:left="0" w:firstLine="709"/>
        <w:rPr>
          <w:szCs w:val="28"/>
        </w:rPr>
      </w:pPr>
      <w:r w:rsidRPr="00CD3B5D"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F13FEA" w:rsidRPr="00CD3B5D" w:rsidRDefault="00F13FEA" w:rsidP="00F13FEA">
      <w:pPr>
        <w:pStyle w:val="a4"/>
        <w:numPr>
          <w:ilvl w:val="0"/>
          <w:numId w:val="26"/>
        </w:numPr>
        <w:tabs>
          <w:tab w:val="clear" w:pos="720"/>
        </w:tabs>
        <w:spacing w:after="0" w:line="240" w:lineRule="auto"/>
        <w:ind w:left="0" w:firstLine="709"/>
        <w:rPr>
          <w:szCs w:val="28"/>
        </w:rPr>
      </w:pPr>
      <w:r w:rsidRPr="00CD3B5D">
        <w:rPr>
          <w:szCs w:val="28"/>
        </w:rPr>
        <w:t>Все ошибки записываются в общую структуру ошибок.</w:t>
      </w:r>
    </w:p>
    <w:p w:rsidR="00F13FEA" w:rsidRPr="00CD3B5D" w:rsidRDefault="00F13FEA" w:rsidP="00F13FEA">
      <w:pPr>
        <w:pStyle w:val="a4"/>
        <w:numPr>
          <w:ilvl w:val="0"/>
          <w:numId w:val="26"/>
        </w:numPr>
        <w:tabs>
          <w:tab w:val="clear" w:pos="720"/>
        </w:tabs>
        <w:spacing w:after="0" w:line="240" w:lineRule="auto"/>
        <w:ind w:left="0" w:firstLine="709"/>
        <w:rPr>
          <w:szCs w:val="28"/>
        </w:rPr>
      </w:pPr>
      <w:r w:rsidRPr="00CD3B5D">
        <w:rPr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6" w:name="_Toc500358592"/>
      <w:bookmarkStart w:id="77" w:name="_Toc58811901"/>
      <w:bookmarkStart w:id="78" w:name="_Toc89645242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76"/>
      <w:bookmarkEnd w:id="77"/>
      <w:bookmarkEnd w:id="78"/>
    </w:p>
    <w:p w:rsidR="00F13FEA" w:rsidRPr="00F2570D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оставлен в приложении Е в виде фрагмента трассировки и дерева разбора исходного кода.</w:t>
      </w:r>
    </w:p>
    <w:p w:rsidR="00F13FEA" w:rsidRDefault="00F13FEA" w:rsidP="00F13FEA">
      <w:pPr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br w:type="page"/>
      </w:r>
    </w:p>
    <w:p w:rsidR="00F13FEA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9" w:name="_Toc58811902"/>
      <w:bookmarkStart w:id="80" w:name="_Toc89645243"/>
      <w:r w:rsidRPr="007A1DD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79"/>
      <w:bookmarkEnd w:id="80"/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1" w:name="_Toc500358594"/>
      <w:bookmarkStart w:id="82" w:name="_Toc58811903"/>
      <w:bookmarkStart w:id="83" w:name="_Toc89645244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81"/>
      <w:bookmarkEnd w:id="82"/>
      <w:bookmarkEnd w:id="8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5256C">
        <w:rPr>
          <w:rFonts w:ascii="Times New Roman" w:hAnsi="Times New Roman" w:cs="Times New Roman"/>
          <w:sz w:val="28"/>
          <w:szCs w:val="28"/>
        </w:rPr>
        <w:t>Семан</w:t>
      </w:r>
      <w:r>
        <w:rPr>
          <w:rFonts w:ascii="Times New Roman" w:hAnsi="Times New Roman" w:cs="Times New Roman"/>
          <w:sz w:val="28"/>
          <w:szCs w:val="28"/>
        </w:rPr>
        <w:t xml:space="preserve">тический анализ в трансляторе выделен в отдельную фазу, идущую после синтаксического анализа. Он имеет ряд семантических проверок, которые помогают определить логические несоответствия конструкций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4" w:name="_Toc469951085"/>
      <w:bookmarkStart w:id="85" w:name="_Toc500358595"/>
      <w:bookmarkStart w:id="86" w:name="_Toc58811904"/>
      <w:bookmarkStart w:id="87" w:name="_Toc89645245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84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85"/>
      <w:bookmarkEnd w:id="86"/>
      <w:bookmarkEnd w:id="87"/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Analyze</w:t>
      </w:r>
      <w:r>
        <w:rPr>
          <w:rFonts w:ascii="Times New Roman" w:hAnsi="Times New Roman" w:cs="Times New Roman"/>
          <w:sz w:val="28"/>
          <w:szCs w:val="28"/>
        </w:rPr>
        <w:t>. На вход она принимает таблицы лексем и идентификаторов, а также поток вывода в протокол.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, которые описаны в разделе 1.16.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8" w:name="_Toc500358596"/>
      <w:bookmarkStart w:id="89" w:name="_Toc58811905"/>
      <w:bookmarkStart w:id="90" w:name="_Toc89645246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88"/>
      <w:bookmarkEnd w:id="89"/>
      <w:bookmarkEnd w:id="90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1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D03DF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DA241B8" wp14:editId="24BFE9EA">
            <wp:extent cx="6268325" cy="24006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268325" cy="240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1 – Перечень сообщений семантического анализатора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1" w:name="_Toc500358597"/>
      <w:bookmarkStart w:id="92" w:name="_Toc58811906"/>
      <w:bookmarkStart w:id="93" w:name="_Toc89645247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91"/>
      <w:bookmarkEnd w:id="92"/>
      <w:bookmarkEnd w:id="93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обработки ошибок идентичен принципу обработки ошибок на этапе лексического анализа (раздел 3.6).</w:t>
      </w:r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4" w:name="_Toc500358598"/>
      <w:bookmarkStart w:id="95" w:name="_Toc469951088"/>
      <w:bookmarkStart w:id="96" w:name="_Toc58811907"/>
      <w:bookmarkStart w:id="97" w:name="_Toc89645248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94"/>
      <w:bookmarkEnd w:id="95"/>
      <w:bookmarkEnd w:id="96"/>
      <w:bookmarkEnd w:id="97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Б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3FEA" w:rsidRPr="00E457D3" w:rsidRDefault="00F13FEA" w:rsidP="00F13FEA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457D3">
        <w:rPr>
          <w:rFonts w:ascii="Times New Roman" w:eastAsia="Calibri" w:hAnsi="Times New Roman" w:cs="Times New Roman"/>
          <w:sz w:val="28"/>
          <w:szCs w:val="28"/>
        </w:rPr>
        <w:lastRenderedPageBreak/>
        <w:t>Таблица 5.3 – Тестирование функций</w:t>
      </w:r>
      <w:r w:rsidR="00254ED8" w:rsidRPr="00E457D3">
        <w:rPr>
          <w:rFonts w:ascii="Times New Roman" w:eastAsia="Calibri" w:hAnsi="Times New Roman" w:cs="Times New Roman"/>
          <w:sz w:val="28"/>
          <w:szCs w:val="28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F13FEA" w:rsidRPr="00E457D3" w:rsidTr="00F13FEA">
        <w:tc>
          <w:tcPr>
            <w:tcW w:w="5012" w:type="dxa"/>
          </w:tcPr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013" w:type="dxa"/>
          </w:tcPr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F13FEA" w:rsidRPr="00E457D3" w:rsidTr="00F13FEA">
        <w:tc>
          <w:tcPr>
            <w:tcW w:w="5012" w:type="dxa"/>
          </w:tcPr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create byte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create byte res =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+ 2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outputln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res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013" w:type="dxa"/>
          </w:tcPr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шибка 302: [ SEMANTIC ] Не имеется точки входа в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F13FEA" w:rsidRPr="00E457D3" w:rsidTr="00F13FEA">
        <w:tc>
          <w:tcPr>
            <w:tcW w:w="5012" w:type="dxa"/>
          </w:tcPr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create byte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create string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outputln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res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013" w:type="dxa"/>
          </w:tcPr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шибка 312: </w:t>
            </w:r>
            <w:proofErr w:type="gram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[ SEMANTIC</w:t>
            </w:r>
            <w:proofErr w:type="gramEnd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] </w:t>
            </w:r>
            <w:proofErr w:type="spell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Несоответсвие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типов данных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Строка 5 позиция -1</w:t>
            </w:r>
          </w:p>
        </w:tc>
      </w:tr>
      <w:tr w:rsidR="00F13FEA" w:rsidTr="00F13FEA">
        <w:tc>
          <w:tcPr>
            <w:tcW w:w="5012" w:type="dxa"/>
          </w:tcPr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byte function </w:t>
            </w:r>
            <w:proofErr w:type="spellStart"/>
            <w:proofErr w:type="gram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back 0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byte function </w:t>
            </w:r>
            <w:proofErr w:type="spellStart"/>
            <w:proofErr w:type="gram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back 1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create byte res = </w:t>
            </w:r>
            <w:proofErr w:type="spellStart"/>
            <w:proofErr w:type="gram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E457D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;</w:t>
            </w:r>
          </w:p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013" w:type="dxa"/>
          </w:tcPr>
          <w:p w:rsidR="00F13FEA" w:rsidRPr="00E457D3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шибка 307: </w:t>
            </w:r>
            <w:proofErr w:type="gramStart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[ SEMANTIC</w:t>
            </w:r>
            <w:proofErr w:type="gramEnd"/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] Попытка реализовать существующую функцию</w:t>
            </w:r>
          </w:p>
          <w:p w:rsidR="00F13FEA" w:rsidRPr="001076B8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eastAsia="Calibri" w:hAnsi="Times New Roman" w:cs="Times New Roman"/>
                <w:sz w:val="28"/>
                <w:szCs w:val="28"/>
              </w:rPr>
              <w:t>Строка 6 позиция -1</w:t>
            </w:r>
          </w:p>
        </w:tc>
      </w:tr>
    </w:tbl>
    <w:p w:rsidR="00F13FEA" w:rsidRPr="00316B12" w:rsidRDefault="00F13FEA" w:rsidP="00F13FEA">
      <w:pPr>
        <w:rPr>
          <w:rFonts w:ascii="Times New Roman" w:eastAsia="Calibri" w:hAnsi="Times New Roman" w:cs="Times New Roman"/>
          <w:color w:val="FF0000"/>
          <w:sz w:val="28"/>
          <w:szCs w:val="28"/>
        </w:rPr>
      </w:pPr>
      <w:r w:rsidRPr="00316B12">
        <w:rPr>
          <w:rFonts w:ascii="Times New Roman" w:eastAsia="Calibri" w:hAnsi="Times New Roman" w:cs="Times New Roman"/>
          <w:color w:val="FF0000"/>
          <w:sz w:val="28"/>
          <w:szCs w:val="28"/>
        </w:rPr>
        <w:br w:type="page"/>
      </w:r>
    </w:p>
    <w:p w:rsidR="00F13FEA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Toc58811908"/>
      <w:bookmarkStart w:id="99" w:name="_Toc89645249"/>
      <w:r w:rsidRPr="00D03DF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98"/>
      <w:bookmarkEnd w:id="99"/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600"/>
      <w:bookmarkStart w:id="101" w:name="_Toc58811909"/>
      <w:bookmarkStart w:id="102" w:name="_Toc89645250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00"/>
      <w:bookmarkEnd w:id="101"/>
      <w:bookmarkEnd w:id="102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Pr="003F60C7">
        <w:rPr>
          <w:rFonts w:ascii="Times New Roman" w:hAnsi="Times New Roman" w:cs="Times New Roman"/>
          <w:sz w:val="28"/>
          <w:szCs w:val="28"/>
        </w:rPr>
        <w:t>, /, %</w:t>
      </w:r>
      <w:r w:rsidRPr="00A06A14">
        <w:rPr>
          <w:rFonts w:ascii="Times New Roman" w:hAnsi="Times New Roman" w:cs="Times New Roman"/>
          <w:sz w:val="28"/>
          <w:szCs w:val="28"/>
        </w:rPr>
        <w:t xml:space="preserve"> </w:t>
      </w:r>
      <w:r w:rsidRPr="003F60C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остаток от деления) и (), а также вызовы функций как операнды арифметических выражений. 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F13FEA" w:rsidRPr="00E457D3" w:rsidRDefault="00F13FEA" w:rsidP="00F13FE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E457D3"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="00E457D3" w:rsidRPr="00E457D3">
        <w:rPr>
          <w:rFonts w:ascii="Times New Roman" w:hAnsi="Times New Roman" w:cs="Times New Roman"/>
          <w:sz w:val="28"/>
          <w:szCs w:val="28"/>
        </w:rPr>
        <w:t>-2021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F13FEA" w:rsidRPr="00CB06E1" w:rsidTr="00F13FEA">
        <w:tc>
          <w:tcPr>
            <w:tcW w:w="2659" w:type="dxa"/>
          </w:tcPr>
          <w:p w:rsidR="00F13FEA" w:rsidRPr="00CB06E1" w:rsidRDefault="00F13FEA" w:rsidP="00F13FE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:rsidR="00F13FEA" w:rsidRPr="00CB06E1" w:rsidRDefault="00F13FEA" w:rsidP="00F13FE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F13FEA" w:rsidRPr="00CB06E1" w:rsidTr="00F13FEA">
        <w:trPr>
          <w:trHeight w:val="70"/>
        </w:trPr>
        <w:tc>
          <w:tcPr>
            <w:tcW w:w="2659" w:type="dxa"/>
          </w:tcPr>
          <w:p w:rsidR="00F13FEA" w:rsidRPr="00CB06E1" w:rsidRDefault="00F13FEA" w:rsidP="00F13FE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:rsidR="00F13FEA" w:rsidRPr="00CB06E1" w:rsidRDefault="00F13FEA" w:rsidP="00F13FE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  <w:tr w:rsidR="00F13FEA" w:rsidRPr="00CB06E1" w:rsidTr="00F13FEA">
        <w:tc>
          <w:tcPr>
            <w:tcW w:w="2659" w:type="dxa"/>
          </w:tcPr>
          <w:p w:rsidR="00F13FEA" w:rsidRPr="00CB06E1" w:rsidRDefault="00F13FEA" w:rsidP="00F13FE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:rsidR="00F13FEA" w:rsidRPr="00CB06E1" w:rsidRDefault="00F13FEA" w:rsidP="00F13FE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F13FEA" w:rsidRPr="00CB06E1" w:rsidTr="00F13FEA">
        <w:trPr>
          <w:trHeight w:val="170"/>
        </w:trPr>
        <w:tc>
          <w:tcPr>
            <w:tcW w:w="2659" w:type="dxa"/>
          </w:tcPr>
          <w:p w:rsidR="00F13FEA" w:rsidRPr="00CB06E1" w:rsidRDefault="00F13FEA" w:rsidP="00F13FE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:rsidR="00F13FEA" w:rsidRPr="00CB06E1" w:rsidRDefault="00F13FEA" w:rsidP="00F13FE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</w:t>
            </w:r>
          </w:p>
        </w:tc>
      </w:tr>
      <w:tr w:rsidR="00F13FEA" w:rsidRPr="00CB06E1" w:rsidTr="00F13FEA">
        <w:trPr>
          <w:trHeight w:val="70"/>
        </w:trPr>
        <w:tc>
          <w:tcPr>
            <w:tcW w:w="2659" w:type="dxa"/>
          </w:tcPr>
          <w:p w:rsidR="00F13FEA" w:rsidRPr="00CB06E1" w:rsidRDefault="00F13FEA" w:rsidP="00F13FE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:rsidR="00F13FEA" w:rsidRPr="00CB06E1" w:rsidRDefault="00F13FEA" w:rsidP="00F13FE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</w:tbl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3" w:name="_Toc500358601"/>
      <w:bookmarkStart w:id="104" w:name="_Toc58811910"/>
      <w:bookmarkStart w:id="105" w:name="_Toc89645251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03"/>
      <w:bookmarkEnd w:id="104"/>
      <w:bookmarkEnd w:id="105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</w:t>
      </w:r>
      <w:r>
        <w:rPr>
          <w:rFonts w:ascii="Times New Roman" w:eastAsia="Calibri" w:hAnsi="Times New Roman" w:cs="Times New Roman"/>
          <w:sz w:val="28"/>
          <w:szCs w:val="28"/>
        </w:rPr>
        <w:t>запись —</w:t>
      </w: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это форма записи математических выражений, в которой опера</w:t>
      </w:r>
      <w:r>
        <w:rPr>
          <w:rFonts w:ascii="Times New Roman" w:eastAsia="Calibri" w:hAnsi="Times New Roman" w:cs="Times New Roman"/>
          <w:sz w:val="28"/>
          <w:szCs w:val="28"/>
        </w:rPr>
        <w:t>ции</w:t>
      </w:r>
      <w:r w:rsidRPr="00071CF9">
        <w:rPr>
          <w:rFonts w:ascii="Times New Roman" w:eastAsia="Calibri" w:hAnsi="Times New Roman" w:cs="Times New Roman"/>
          <w:sz w:val="28"/>
          <w:szCs w:val="28"/>
        </w:rPr>
        <w:t xml:space="preserve">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</w:t>
      </w:r>
      <w:r w:rsidRPr="001D5386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F13FEA" w:rsidRPr="00242A9D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исходная строка: выражение;</w:t>
      </w:r>
    </w:p>
    <w:p w:rsidR="00F13FEA" w:rsidRPr="00242A9D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:rsidR="00F13FEA" w:rsidRPr="00242A9D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стек: пустой;</w:t>
      </w:r>
    </w:p>
    <w:p w:rsidR="00F13FEA" w:rsidRPr="00242A9D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результирующая строка: польская запись;</w:t>
      </w:r>
    </w:p>
    <w:p w:rsidR="00F13FEA" w:rsidRPr="00242A9D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исходная строка просматривается слева направо;</w:t>
      </w:r>
    </w:p>
    <w:p w:rsidR="00F13FEA" w:rsidRPr="00242A9D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нды переносятся в результирующую строку в порядке их следования;</w:t>
      </w:r>
    </w:p>
    <w:p w:rsidR="00F13FEA" w:rsidRPr="00242A9D" w:rsidRDefault="00F13FEA" w:rsidP="00F13FEA">
      <w:pPr>
        <w:pStyle w:val="a4"/>
        <w:spacing w:after="0" w:line="240" w:lineRule="auto"/>
        <w:ind w:left="0" w:firstLine="709"/>
        <w:rPr>
          <w:rFonts w:eastAsia="Calibri"/>
          <w:szCs w:val="28"/>
        </w:rPr>
      </w:pPr>
      <w:r w:rsidRPr="00242A9D">
        <w:rPr>
          <w:rFonts w:eastAsia="Calibri"/>
          <w:szCs w:val="28"/>
        </w:rPr>
        <w:t>– операция записывается в стек, если стек пуст или в вершине стека лежит отрывающая скобка;</w:t>
      </w:r>
    </w:p>
    <w:p w:rsidR="00F13FEA" w:rsidRPr="00242A9D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операция выталкивает все операции с большим или равным приоритетом в результирующую строку;</w:t>
      </w:r>
    </w:p>
    <w:p w:rsidR="00F13FEA" w:rsidRPr="00242A9D" w:rsidRDefault="00F13FEA" w:rsidP="00F13FE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42A9D">
        <w:rPr>
          <w:rFonts w:ascii="Times New Roman" w:eastAsia="Calibri" w:hAnsi="Times New Roman" w:cs="Times New Roman"/>
          <w:sz w:val="28"/>
          <w:szCs w:val="28"/>
        </w:rPr>
        <w:t>– запятая не помещается в стек, если в стеке операции, то все выбираются в строку;</w:t>
      </w:r>
    </w:p>
    <w:p w:rsidR="00F13FEA" w:rsidRPr="00242A9D" w:rsidRDefault="00F13FEA" w:rsidP="00F13FEA">
      <w:pPr>
        <w:pStyle w:val="a4"/>
        <w:spacing w:after="0" w:line="240" w:lineRule="auto"/>
        <w:ind w:left="0" w:firstLine="709"/>
        <w:rPr>
          <w:rFonts w:eastAsia="Calibri"/>
          <w:szCs w:val="28"/>
        </w:rPr>
      </w:pPr>
      <w:r w:rsidRPr="00242A9D">
        <w:rPr>
          <w:rFonts w:eastAsia="Calibri"/>
          <w:szCs w:val="28"/>
        </w:rPr>
        <w:t>– отрывающая скобка помещается в стек;</w:t>
      </w:r>
    </w:p>
    <w:p w:rsidR="00F13FEA" w:rsidRPr="00242A9D" w:rsidRDefault="00F13FEA" w:rsidP="00F13FEA">
      <w:pPr>
        <w:pStyle w:val="a4"/>
        <w:spacing w:after="0" w:line="240" w:lineRule="auto"/>
        <w:ind w:left="0" w:firstLine="709"/>
        <w:rPr>
          <w:rFonts w:eastAsia="Calibri"/>
          <w:szCs w:val="28"/>
        </w:rPr>
      </w:pPr>
      <w:r w:rsidRPr="00242A9D">
        <w:rPr>
          <w:rFonts w:eastAsia="Calibri"/>
          <w:szCs w:val="28"/>
        </w:rPr>
        <w:t>– закрывающая скобка выталкивает все операции до открывающей скобки, после чего обе скобки уничтожаются;</w:t>
      </w:r>
    </w:p>
    <w:p w:rsidR="00F13FEA" w:rsidRPr="00242A9D" w:rsidRDefault="00F13FEA" w:rsidP="00F13FEA">
      <w:pPr>
        <w:pStyle w:val="a4"/>
        <w:spacing w:after="0" w:line="240" w:lineRule="auto"/>
        <w:ind w:left="0" w:firstLine="709"/>
        <w:rPr>
          <w:rFonts w:eastAsia="Calibri"/>
          <w:szCs w:val="28"/>
        </w:rPr>
      </w:pPr>
      <w:r w:rsidRPr="00242A9D">
        <w:rPr>
          <w:rFonts w:eastAsia="Calibri"/>
          <w:szCs w:val="28"/>
        </w:rPr>
        <w:t xml:space="preserve">– закрывающая скобка с приоритетом, равным 4, выталкивает все до открывающей с таким же приоритетом и генерирует @ – специальный символ, в </w:t>
      </w:r>
      <w:r w:rsidRPr="00242A9D">
        <w:rPr>
          <w:rFonts w:eastAsia="Calibri"/>
          <w:szCs w:val="28"/>
        </w:rPr>
        <w:lastRenderedPageBreak/>
        <w:t>которого записывается информация о вызываемой функции, а в поле приоритета для данной лексемы записывается число параметров вызываемой функции;</w:t>
      </w:r>
    </w:p>
    <w:p w:rsidR="00F13FEA" w:rsidRDefault="00F13FEA" w:rsidP="00F13FEA">
      <w:pPr>
        <w:pStyle w:val="a4"/>
        <w:spacing w:after="0" w:line="240" w:lineRule="auto"/>
        <w:ind w:left="0" w:firstLine="709"/>
        <w:rPr>
          <w:rFonts w:eastAsia="Calibri"/>
          <w:szCs w:val="28"/>
        </w:rPr>
      </w:pPr>
      <w:r w:rsidRPr="00242A9D">
        <w:rPr>
          <w:rFonts w:eastAsia="Calibri"/>
          <w:szCs w:val="28"/>
        </w:rPr>
        <w:t xml:space="preserve">– по концу разбора исходной строки все операции, оставшиеся в стеке, выталкиваются в результирующую строку. </w:t>
      </w:r>
    </w:p>
    <w:p w:rsidR="00F13FEA" w:rsidRPr="000C6281" w:rsidRDefault="00F13FEA" w:rsidP="00F13FE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341"/>
        <w:gridCol w:w="3342"/>
        <w:gridCol w:w="3342"/>
      </w:tblGrid>
      <w:tr w:rsidR="00F13FEA" w:rsidTr="00F13FEA">
        <w:tc>
          <w:tcPr>
            <w:tcW w:w="3341" w:type="dxa"/>
            <w:vAlign w:val="center"/>
          </w:tcPr>
          <w:p w:rsidR="00F13FEA" w:rsidRPr="00242A9D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  <w:t>Исходная строка</w:t>
            </w:r>
          </w:p>
        </w:tc>
        <w:tc>
          <w:tcPr>
            <w:tcW w:w="3342" w:type="dxa"/>
            <w:vAlign w:val="center"/>
          </w:tcPr>
          <w:p w:rsidR="00F13FEA" w:rsidRPr="00242A9D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  <w:t>Результирующая строка</w:t>
            </w:r>
          </w:p>
        </w:tc>
        <w:tc>
          <w:tcPr>
            <w:tcW w:w="3342" w:type="dxa"/>
            <w:vAlign w:val="center"/>
          </w:tcPr>
          <w:p w:rsidR="00F13FEA" w:rsidRPr="00242A9D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</w:rPr>
            </w:pPr>
            <w:r>
              <w:rPr>
                <w:rFonts w:eastAsia="Calibri"/>
                <w:szCs w:val="28"/>
              </w:rPr>
              <w:t>Стек</w:t>
            </w: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</w:rPr>
            </w:pPr>
            <w:proofErr w:type="spellStart"/>
            <w:r>
              <w:rPr>
                <w:rFonts w:eastAsia="Calibri"/>
                <w:szCs w:val="28"/>
                <w:lang w:val="en-US"/>
              </w:rPr>
              <w:t>a+b</w:t>
            </w:r>
            <w:proofErr w:type="spellEnd"/>
            <w:r>
              <w:rPr>
                <w:rFonts w:eastAsia="Calibri"/>
                <w:szCs w:val="28"/>
                <w:lang w:val="en-US"/>
              </w:rPr>
              <w:t>*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func</w:t>
            </w:r>
            <w:proofErr w:type="spellEnd"/>
            <w:r>
              <w:rPr>
                <w:rFonts w:eastAsia="Calibri"/>
                <w:szCs w:val="28"/>
                <w:lang w:val="en-US"/>
              </w:rPr>
              <w:t>(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</w:rPr>
            </w:pPr>
          </w:p>
        </w:tc>
        <w:tc>
          <w:tcPr>
            <w:tcW w:w="3342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</w:rPr>
            </w:pP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</w:rPr>
              <w:t>+</w:t>
            </w:r>
            <w:r>
              <w:rPr>
                <w:rFonts w:eastAsia="Calibri"/>
                <w:szCs w:val="28"/>
                <w:lang w:val="en-US"/>
              </w:rPr>
              <w:t>b*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func</w:t>
            </w:r>
            <w:proofErr w:type="spellEnd"/>
            <w:r>
              <w:rPr>
                <w:rFonts w:eastAsia="Calibri"/>
                <w:szCs w:val="28"/>
                <w:lang w:val="en-US"/>
              </w:rPr>
              <w:t>(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a</w:t>
            </w:r>
          </w:p>
        </w:tc>
        <w:tc>
          <w:tcPr>
            <w:tcW w:w="3342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</w:rPr>
            </w:pP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b*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func</w:t>
            </w:r>
            <w:proofErr w:type="spellEnd"/>
            <w:r>
              <w:rPr>
                <w:rFonts w:eastAsia="Calibri"/>
                <w:szCs w:val="28"/>
                <w:lang w:val="en-US"/>
              </w:rPr>
              <w:t>(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a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+</w:t>
            </w: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*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func</w:t>
            </w:r>
            <w:proofErr w:type="spellEnd"/>
            <w:r>
              <w:rPr>
                <w:rFonts w:eastAsia="Calibri"/>
                <w:szCs w:val="28"/>
                <w:lang w:val="en-US"/>
              </w:rPr>
              <w:t>(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+</w:t>
            </w: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Cs w:val="28"/>
                <w:lang w:val="en-US"/>
              </w:rPr>
              <w:t>func</w:t>
            </w:r>
            <w:proofErr w:type="spellEnd"/>
            <w:r>
              <w:rPr>
                <w:rFonts w:eastAsia="Calibri"/>
                <w:szCs w:val="28"/>
                <w:lang w:val="en-US"/>
              </w:rPr>
              <w:t>(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+*</w:t>
            </w: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(</w:t>
            </w:r>
            <w:proofErr w:type="spellStart"/>
            <w:r>
              <w:rPr>
                <w:rFonts w:eastAsia="Calibri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+*</w:t>
            </w: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ab</w:t>
            </w:r>
          </w:p>
        </w:tc>
        <w:tc>
          <w:tcPr>
            <w:tcW w:w="3342" w:type="dxa"/>
            <w:vAlign w:val="center"/>
          </w:tcPr>
          <w:p w:rsidR="00F13FEA" w:rsidRPr="004304D2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+*</w:t>
            </w: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)</w:t>
            </w:r>
          </w:p>
        </w:tc>
        <w:tc>
          <w:tcPr>
            <w:tcW w:w="3342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Cs w:val="28"/>
                <w:lang w:val="en-US"/>
              </w:rPr>
              <w:t>abi</w:t>
            </w:r>
            <w:proofErr w:type="spellEnd"/>
          </w:p>
        </w:tc>
        <w:tc>
          <w:tcPr>
            <w:tcW w:w="3342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+*</w:t>
            </w:r>
          </w:p>
        </w:tc>
      </w:tr>
      <w:tr w:rsidR="00F13FEA" w:rsidTr="00F13FEA">
        <w:tc>
          <w:tcPr>
            <w:tcW w:w="3341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</w:p>
        </w:tc>
        <w:tc>
          <w:tcPr>
            <w:tcW w:w="3342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  <w:r>
              <w:rPr>
                <w:rFonts w:eastAsia="Calibri"/>
                <w:szCs w:val="28"/>
                <w:lang w:val="en-US"/>
              </w:rPr>
              <w:t>abi@1*+</w:t>
            </w:r>
          </w:p>
        </w:tc>
        <w:tc>
          <w:tcPr>
            <w:tcW w:w="3342" w:type="dxa"/>
            <w:vAlign w:val="center"/>
          </w:tcPr>
          <w:p w:rsidR="00F13FEA" w:rsidRDefault="00F13FEA" w:rsidP="00F13FEA">
            <w:pPr>
              <w:pStyle w:val="a4"/>
              <w:ind w:left="0"/>
              <w:jc w:val="center"/>
              <w:rPr>
                <w:rFonts w:eastAsia="Calibri"/>
                <w:szCs w:val="28"/>
                <w:lang w:val="en-US"/>
              </w:rPr>
            </w:pPr>
          </w:p>
        </w:tc>
      </w:tr>
    </w:tbl>
    <w:p w:rsidR="00F13FEA" w:rsidRPr="00F676C8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6" w:name="_Toc58811911"/>
      <w:bookmarkStart w:id="107" w:name="_Toc8964525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06"/>
      <w:bookmarkEnd w:id="107"/>
    </w:p>
    <w:p w:rsidR="00F13FEA" w:rsidRDefault="00F13FEA" w:rsidP="00F13FEA">
      <w:pPr>
        <w:pStyle w:val="a4"/>
        <w:spacing w:after="0" w:line="240" w:lineRule="auto"/>
        <w:ind w:left="0" w:firstLine="709"/>
        <w:rPr>
          <w:rFonts w:eastAsia="Calibri"/>
          <w:szCs w:val="28"/>
        </w:rPr>
      </w:pPr>
      <w:r>
        <w:rPr>
          <w:rFonts w:eastAsia="Calibri"/>
          <w:szCs w:val="28"/>
        </w:rPr>
        <w:t xml:space="preserve">Программная реализация функции перевода в обратную польскую инверсию содержится в функции </w:t>
      </w:r>
      <w:proofErr w:type="spellStart"/>
      <w:r>
        <w:rPr>
          <w:rFonts w:eastAsia="Calibri"/>
          <w:szCs w:val="28"/>
          <w:lang w:val="en-US"/>
        </w:rPr>
        <w:t>startPolish</w:t>
      </w:r>
      <w:proofErr w:type="spellEnd"/>
      <w:r>
        <w:rPr>
          <w:rFonts w:eastAsia="Calibri"/>
          <w:szCs w:val="28"/>
        </w:rPr>
        <w:t xml:space="preserve">, которая принимает параметром таблицу лексем. Она содержит цикл, который при нахождении символа присваивания (=) вызывает функцию </w:t>
      </w:r>
      <w:proofErr w:type="spellStart"/>
      <w:r>
        <w:rPr>
          <w:rFonts w:eastAsia="Calibri"/>
          <w:szCs w:val="28"/>
          <w:lang w:val="en-US"/>
        </w:rPr>
        <w:t>polishNotation</w:t>
      </w:r>
      <w:proofErr w:type="spellEnd"/>
      <w:r>
        <w:rPr>
          <w:rFonts w:eastAsia="Calibri"/>
          <w:szCs w:val="28"/>
        </w:rPr>
        <w:t xml:space="preserve"> и преобразует последующее выражение до конца строки.</w:t>
      </w:r>
      <w:r w:rsidRPr="00710DFC">
        <w:rPr>
          <w:rFonts w:eastAsia="Calibri"/>
          <w:szCs w:val="28"/>
        </w:rPr>
        <w:t xml:space="preserve"> </w:t>
      </w:r>
    </w:p>
    <w:p w:rsidR="00F13FEA" w:rsidRPr="00710DFC" w:rsidRDefault="00F13FEA" w:rsidP="00F13FEA">
      <w:pPr>
        <w:pStyle w:val="a4"/>
        <w:spacing w:after="0" w:line="240" w:lineRule="auto"/>
        <w:ind w:left="0" w:firstLine="709"/>
        <w:rPr>
          <w:rFonts w:eastAsia="Calibri"/>
          <w:szCs w:val="28"/>
        </w:rPr>
      </w:pPr>
      <w:r>
        <w:rPr>
          <w:rFonts w:eastAsia="Calibri"/>
          <w:szCs w:val="28"/>
        </w:rPr>
        <w:t xml:space="preserve">После завершение функции </w:t>
      </w:r>
      <w:proofErr w:type="spellStart"/>
      <w:r>
        <w:rPr>
          <w:rFonts w:eastAsia="Calibri"/>
          <w:szCs w:val="28"/>
          <w:lang w:val="en-US"/>
        </w:rPr>
        <w:t>startPolish</w:t>
      </w:r>
      <w:proofErr w:type="spellEnd"/>
      <w:r>
        <w:rPr>
          <w:rFonts w:eastAsia="Calibri"/>
          <w:szCs w:val="28"/>
        </w:rPr>
        <w:t xml:space="preserve"> происходит синхронизация индексов таблицы идентификаторов с таблицей лексем, так как лексемы меняют свое положение.</w:t>
      </w:r>
    </w:p>
    <w:p w:rsidR="00F13FEA" w:rsidRPr="00F676C8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8" w:name="_Toc500358603"/>
      <w:bookmarkStart w:id="109" w:name="_Toc58811912"/>
      <w:bookmarkStart w:id="110" w:name="_Toc8964525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08"/>
      <w:bookmarkEnd w:id="109"/>
      <w:bookmarkEnd w:id="110"/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F13FEA" w:rsidRDefault="00F13FEA" w:rsidP="00F13FE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иложении Ж приведено измененное представление промежуточного кода, отображающее результаты преобразования выражений в польский формат.</w:t>
      </w:r>
    </w:p>
    <w:p w:rsidR="00F13FEA" w:rsidRDefault="00F13FEA" w:rsidP="00F13FEA">
      <w:pPr>
        <w:pStyle w:val="a4"/>
        <w:spacing w:after="0" w:line="240" w:lineRule="auto"/>
        <w:ind w:left="0" w:firstLine="709"/>
        <w:rPr>
          <w:rFonts w:eastAsia="Calibri"/>
          <w:szCs w:val="28"/>
        </w:rPr>
      </w:pPr>
      <w:r>
        <w:rPr>
          <w:rFonts w:eastAsia="Calibri"/>
          <w:szCs w:val="28"/>
        </w:rPr>
        <w:br w:type="page"/>
      </w:r>
    </w:p>
    <w:p w:rsidR="00F13FEA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58811913"/>
      <w:bookmarkStart w:id="112" w:name="_Toc89645254"/>
      <w:r w:rsidRPr="00FD287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7. Генерация кода</w:t>
      </w:r>
      <w:bookmarkEnd w:id="111"/>
      <w:bookmarkEnd w:id="112"/>
    </w:p>
    <w:p w:rsidR="00F13FEA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58811914"/>
      <w:bookmarkStart w:id="114" w:name="_Toc89645255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13"/>
      <w:bookmarkEnd w:id="114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17D8714" wp14:editId="77B3F8A2">
            <wp:extent cx="5000000" cy="206666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F13FEA" w:rsidRPr="00E43B89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500358605"/>
      <w:bookmarkStart w:id="116" w:name="_Toc58811915"/>
      <w:bookmarkStart w:id="117" w:name="_Toc8964525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115"/>
      <w:bookmarkEnd w:id="116"/>
      <w:bookmarkEnd w:id="117"/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элементы таблицы идентификаторов располагаются в сегментах языка ассемблера. Идентификаторы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DF14CE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расположены в сегменте данных (</w:t>
      </w:r>
      <w:r w:rsidRPr="004F6A4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 xml:space="preserve">). Литералы расположены в сегменте констант </w:t>
      </w:r>
      <w:proofErr w:type="gramStart"/>
      <w:r>
        <w:rPr>
          <w:rFonts w:ascii="Times New Roman" w:hAnsi="Times New Roman" w:cs="Times New Roman"/>
          <w:sz w:val="28"/>
          <w:szCs w:val="28"/>
        </w:rPr>
        <w:t>(</w:t>
      </w:r>
      <w:r w:rsidRPr="004F6A48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). Соответствие между типами данных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 w:rsidRPr="004F6A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языка ассемблера приведены в таблице 7.1. Сгенерированный код приведен в приложении З.</w:t>
      </w:r>
    </w:p>
    <w:p w:rsidR="00F13FEA" w:rsidRPr="007E1E35" w:rsidRDefault="00F13FEA" w:rsidP="00F13FEA">
      <w:pPr>
        <w:pStyle w:val="af1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E457D3">
        <w:rPr>
          <w:rFonts w:cs="Times New Roman"/>
          <w:i w:val="0"/>
          <w:color w:val="auto"/>
          <w:sz w:val="28"/>
          <w:szCs w:val="24"/>
          <w:lang w:val="en-US"/>
        </w:rPr>
        <w:t>MIV</w:t>
      </w:r>
      <w:r w:rsidR="00E457D3" w:rsidRPr="00E457D3">
        <w:rPr>
          <w:rFonts w:cs="Times New Roman"/>
          <w:i w:val="0"/>
          <w:color w:val="auto"/>
          <w:sz w:val="28"/>
          <w:szCs w:val="24"/>
        </w:rPr>
        <w:t xml:space="preserve">-2021 </w:t>
      </w:r>
      <w:r>
        <w:rPr>
          <w:rFonts w:cs="Times New Roman"/>
          <w:i w:val="0"/>
          <w:color w:val="auto"/>
          <w:sz w:val="28"/>
          <w:szCs w:val="24"/>
        </w:rPr>
        <w:t>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F13FEA" w:rsidRPr="00E43B89" w:rsidTr="00F13FEA">
        <w:tc>
          <w:tcPr>
            <w:tcW w:w="2977" w:type="dxa"/>
          </w:tcPr>
          <w:p w:rsidR="00F13FEA" w:rsidRPr="004F6A48" w:rsidRDefault="00F13FEA" w:rsidP="00F13FEA">
            <w:pPr>
              <w:pStyle w:val="af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V</w:t>
            </w:r>
            <w:r w:rsidRPr="00F13FEA">
              <w:rPr>
                <w:rFonts w:ascii="Times New Roman" w:hAnsi="Times New Roman" w:cs="Times New Roman"/>
                <w:sz w:val="28"/>
                <w:szCs w:val="28"/>
              </w:rPr>
              <w:t>-2021</w:t>
            </w:r>
          </w:p>
        </w:tc>
        <w:tc>
          <w:tcPr>
            <w:tcW w:w="2724" w:type="dxa"/>
          </w:tcPr>
          <w:p w:rsidR="00F13FEA" w:rsidRPr="00E43B89" w:rsidRDefault="00F13FEA" w:rsidP="00F13FEA">
            <w:pPr>
              <w:pStyle w:val="af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:rsidR="00F13FEA" w:rsidRPr="00E43B89" w:rsidRDefault="00F13FEA" w:rsidP="00F13FEA">
            <w:pPr>
              <w:pStyle w:val="af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F13FEA" w:rsidRPr="00E43B89" w:rsidTr="00F13FEA">
        <w:tc>
          <w:tcPr>
            <w:tcW w:w="2977" w:type="dxa"/>
          </w:tcPr>
          <w:p w:rsidR="00F13FEA" w:rsidRPr="00E457D3" w:rsidRDefault="00F13FEA" w:rsidP="00F13FEA">
            <w:pPr>
              <w:pStyle w:val="af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2724" w:type="dxa"/>
          </w:tcPr>
          <w:p w:rsidR="00F13FEA" w:rsidRPr="00E457D3" w:rsidRDefault="00F13FEA" w:rsidP="00F13FEA">
            <w:pPr>
              <w:pStyle w:val="af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:rsidR="00F13FEA" w:rsidRPr="00E457D3" w:rsidRDefault="00F13FEA" w:rsidP="00F13FEA">
            <w:pPr>
              <w:pStyle w:val="af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F13FEA" w:rsidRPr="00912370" w:rsidTr="00F13FEA">
        <w:tc>
          <w:tcPr>
            <w:tcW w:w="2977" w:type="dxa"/>
          </w:tcPr>
          <w:p w:rsidR="00F13FEA" w:rsidRPr="00E457D3" w:rsidRDefault="00F13FEA" w:rsidP="00F13FEA">
            <w:pPr>
              <w:pStyle w:val="af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4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24" w:type="dxa"/>
          </w:tcPr>
          <w:p w:rsidR="00F13FEA" w:rsidRPr="00E457D3" w:rsidRDefault="00F13FEA" w:rsidP="00F13FEA">
            <w:pPr>
              <w:pStyle w:val="af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16" w:type="dxa"/>
          </w:tcPr>
          <w:p w:rsidR="00F13FEA" w:rsidRPr="00E457D3" w:rsidRDefault="00F13FEA" w:rsidP="00F13FEA">
            <w:pPr>
              <w:pStyle w:val="af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7D3">
              <w:rPr>
                <w:rFonts w:ascii="Times New Roman" w:hAnsi="Times New Roman" w:cs="Times New Roman"/>
                <w:sz w:val="28"/>
                <w:szCs w:val="28"/>
              </w:rPr>
              <w:t>Каждый символ строки хранится размером в 1 байт.</w:t>
            </w:r>
          </w:p>
        </w:tc>
      </w:tr>
    </w:tbl>
    <w:p w:rsidR="00F13FEA" w:rsidRPr="00E43B89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58811916"/>
      <w:bookmarkStart w:id="119" w:name="_Toc89645257"/>
      <w:r>
        <w:rPr>
          <w:rFonts w:ascii="Times New Roman" w:hAnsi="Times New Roman" w:cs="Times New Roman"/>
          <w:b/>
          <w:color w:val="auto"/>
          <w:sz w:val="28"/>
          <w:szCs w:val="28"/>
        </w:rPr>
        <w:t>7.3 Статическая библиотека</w:t>
      </w:r>
      <w:bookmarkEnd w:id="118"/>
      <w:bookmarkEnd w:id="119"/>
    </w:p>
    <w:p w:rsidR="00F13FEA" w:rsidRPr="00912370" w:rsidRDefault="00F13FEA" w:rsidP="00F13FE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татическая библиотека реализована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21801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 xml:space="preserve">. Её код находится в проект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proofErr w:type="spellEnd"/>
      <w:r>
        <w:rPr>
          <w:rFonts w:ascii="Times New Roman" w:hAnsi="Times New Roman" w:cs="Times New Roman"/>
          <w:sz w:val="28"/>
          <w:szCs w:val="28"/>
        </w:rPr>
        <w:t>, в свойствах которого был выбран пункт «статическая библиотека .</w:t>
      </w:r>
      <w:r>
        <w:rPr>
          <w:rFonts w:ascii="Times New Roman" w:hAnsi="Times New Roman" w:cs="Times New Roman"/>
          <w:sz w:val="28"/>
          <w:szCs w:val="28"/>
          <w:lang w:val="en-US"/>
        </w:rPr>
        <w:t>lib</w:t>
      </w:r>
      <w:r>
        <w:rPr>
          <w:rFonts w:ascii="Times New Roman" w:hAnsi="Times New Roman" w:cs="Times New Roman"/>
          <w:sz w:val="28"/>
          <w:szCs w:val="28"/>
        </w:rPr>
        <w:t xml:space="preserve">».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MIV</w:t>
      </w:r>
      <w:r w:rsidRPr="00F13FEA">
        <w:rPr>
          <w:rFonts w:ascii="Times New Roman" w:hAnsi="Times New Roman" w:cs="Times New Roman"/>
          <w:sz w:val="28"/>
          <w:szCs w:val="28"/>
        </w:rPr>
        <w:t>-2021</w:t>
      </w:r>
      <w:r>
        <w:rPr>
          <w:rFonts w:ascii="Times New Roman" w:hAnsi="Times New Roman" w:cs="Times New Roman"/>
          <w:sz w:val="28"/>
          <w:szCs w:val="28"/>
        </w:rPr>
        <w:t xml:space="preserve"> функции поделены на различные библиотеки, которые подключаются в проект использую директиву </w:t>
      </w:r>
      <w:r w:rsidRPr="00921801">
        <w:rPr>
          <w:rFonts w:ascii="Times New Roman" w:hAnsi="Times New Roman" w:cs="Times New Roman"/>
          <w:sz w:val="28"/>
          <w:szCs w:val="28"/>
        </w:rPr>
        <w:t>$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Pr="00921801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Pr="00921801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имя библиотеки</w:t>
      </w:r>
      <w:r w:rsidRPr="00921801">
        <w:rPr>
          <w:rFonts w:ascii="Times New Roman" w:hAnsi="Times New Roman" w:cs="Times New Roman"/>
          <w:sz w:val="28"/>
          <w:szCs w:val="28"/>
        </w:rPr>
        <w:t>&gt;]</w:t>
      </w:r>
      <w:r>
        <w:rPr>
          <w:rFonts w:ascii="Times New Roman" w:hAnsi="Times New Roman" w:cs="Times New Roman"/>
          <w:sz w:val="28"/>
          <w:szCs w:val="28"/>
        </w:rPr>
        <w:t xml:space="preserve">. Подключение библиотеки в языке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ассемблера происходит с помощью директив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9218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 этапе генерации кода. Далее с помощью оператора </w:t>
      </w:r>
      <w:r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Pr="009218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ъявляются имена функций из библиотеки. </w:t>
      </w:r>
      <w:r w:rsidRPr="00C94A10">
        <w:rPr>
          <w:rFonts w:ascii="Times New Roman" w:hAnsi="Times New Roman" w:cs="Times New Roman"/>
          <w:sz w:val="28"/>
          <w:szCs w:val="28"/>
        </w:rPr>
        <w:t>Оператор EXTRN выполняет две фу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C94A10">
        <w:rPr>
          <w:rFonts w:ascii="Times New Roman" w:hAnsi="Times New Roman" w:cs="Times New Roman"/>
          <w:sz w:val="28"/>
          <w:szCs w:val="28"/>
        </w:rPr>
        <w:t>кции. Во-первых, он сооб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ассемблеру, что указанное символическое имя является внешним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текущего ассембл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Вторая функция оператора EXTRN состоит в том, что он указывает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Pr="00C94A10">
        <w:rPr>
          <w:rFonts w:ascii="Times New Roman" w:hAnsi="Times New Roman" w:cs="Times New Roman"/>
          <w:sz w:val="28"/>
          <w:szCs w:val="28"/>
        </w:rPr>
        <w:t>ссемблеру тип соответствующего символического имени. Так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ассемблирование является очень формальной процедурой, то ассембл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должен знать, что представляет из себя каждый символ. Это позволя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94A10">
        <w:rPr>
          <w:rFonts w:ascii="Times New Roman" w:hAnsi="Times New Roman" w:cs="Times New Roman"/>
          <w:sz w:val="28"/>
          <w:szCs w:val="28"/>
        </w:rPr>
        <w:t>ему генерировать правильные команды.</w:t>
      </w:r>
      <w:r>
        <w:rPr>
          <w:rFonts w:ascii="Times New Roman" w:hAnsi="Times New Roman" w:cs="Times New Roman"/>
          <w:sz w:val="28"/>
          <w:szCs w:val="28"/>
        </w:rPr>
        <w:t xml:space="preserve"> Вышеописанное проиллюстрировано на рисунке 7.2.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218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564E1F" wp14:editId="5FFFCB0F">
            <wp:extent cx="3639058" cy="436305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Pr="00C94A10" w:rsidRDefault="00F13FEA" w:rsidP="00F13FE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Фрагмент функции генерации кода</w:t>
      </w:r>
    </w:p>
    <w:p w:rsidR="00F13FEA" w:rsidRDefault="00F13FEA" w:rsidP="00F13FEA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13FEA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58811917"/>
      <w:bookmarkStart w:id="121" w:name="_Toc89645258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120"/>
      <w:bookmarkEnd w:id="121"/>
    </w:p>
    <w:p w:rsidR="00F13FEA" w:rsidRPr="00F676C8" w:rsidRDefault="00F13FEA" w:rsidP="00F13FE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2" w:name="_Toc469735226"/>
      <w:bookmarkStart w:id="123" w:name="_Toc58811918"/>
      <w:bookmarkStart w:id="124" w:name="_Toc8964525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122"/>
      <w:bookmarkEnd w:id="123"/>
      <w:bookmarkEnd w:id="124"/>
    </w:p>
    <w:p w:rsidR="00F13FEA" w:rsidRDefault="00F13FEA" w:rsidP="00F13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50B7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программирования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MIV-2021</w:t>
      </w:r>
      <w:r w:rsidRPr="00C50B7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енные входным алфавитом символы. Результат использования запрещенного символа показан в таблице 8.1.</w:t>
      </w:r>
    </w:p>
    <w:p w:rsidR="00F13FEA" w:rsidRPr="006C789F" w:rsidRDefault="00F13FEA" w:rsidP="00F13FEA">
      <w:pPr>
        <w:pStyle w:val="af1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F13FEA" w:rsidTr="00F13FEA">
        <w:tc>
          <w:tcPr>
            <w:tcW w:w="3539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:rsidR="00F13FEA" w:rsidRPr="00BD4F5F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F13FEA" w:rsidTr="00F13FEA">
        <w:tc>
          <w:tcPr>
            <w:tcW w:w="3539" w:type="dxa"/>
          </w:tcPr>
          <w:p w:rsidR="00F13FEA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byte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function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ك() {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back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0;}</w:t>
            </w:r>
          </w:p>
        </w:tc>
        <w:tc>
          <w:tcPr>
            <w:tcW w:w="6486" w:type="dxa"/>
          </w:tcPr>
          <w:p w:rsidR="00F13FEA" w:rsidRPr="00BD4F5F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Ошибка 200: </w:t>
            </w:r>
            <w:proofErr w:type="gram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[ LEXICAL</w:t>
            </w:r>
            <w:proofErr w:type="gram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] Недопустимый символ в исходном файле (-</w:t>
            </w:r>
            <w:proofErr w:type="spell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in</w:t>
            </w:r>
            <w:proofErr w:type="spell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</w:p>
          <w:p w:rsidR="00F13FEA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трока 1 позиция 14</w:t>
            </w:r>
          </w:p>
        </w:tc>
      </w:tr>
    </w:tbl>
    <w:p w:rsidR="00F13FEA" w:rsidRDefault="00F13FEA" w:rsidP="00F13FE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89645260"/>
      <w:r w:rsidRPr="00BD4F5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 Тестирование лексического анализатора</w:t>
      </w:r>
      <w:bookmarkEnd w:id="125"/>
    </w:p>
    <w:p w:rsidR="00F13FEA" w:rsidRDefault="00F13FEA" w:rsidP="00F13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D4F5F">
        <w:rPr>
          <w:rFonts w:ascii="Times New Roman" w:hAnsi="Times New Roman" w:cs="Times New Roman"/>
          <w:sz w:val="28"/>
          <w:szCs w:val="28"/>
          <w:shd w:val="clear" w:color="auto" w:fill="FFFFFF"/>
        </w:rPr>
        <w:t>На этапе лексического анализа могут возникнуть ошибки, описанные в пункте 3.7. Результаты тестирования лексического анализатора показаны в таблице 8.2.</w:t>
      </w:r>
    </w:p>
    <w:p w:rsidR="00F13FEA" w:rsidRPr="00F16FB6" w:rsidRDefault="00F13FEA" w:rsidP="00F13FEA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F13FEA" w:rsidTr="00F13FEA">
        <w:tc>
          <w:tcPr>
            <w:tcW w:w="3539" w:type="dxa"/>
            <w:vAlign w:val="center"/>
          </w:tcPr>
          <w:p w:rsidR="00F13FEA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:rsidR="00F13FEA" w:rsidRPr="00BD4F5F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F13FEA" w:rsidTr="00F13FEA">
        <w:tc>
          <w:tcPr>
            <w:tcW w:w="3539" w:type="dxa"/>
          </w:tcPr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main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{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create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byte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$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rr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$;</w:t>
            </w:r>
          </w:p>
          <w:p w:rsidR="00F13FEA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}</w:t>
            </w:r>
          </w:p>
        </w:tc>
        <w:tc>
          <w:tcPr>
            <w:tcW w:w="6486" w:type="dxa"/>
          </w:tcPr>
          <w:p w:rsidR="00F13FEA" w:rsidRPr="00BD4F5F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Ошибка 205: </w:t>
            </w:r>
            <w:proofErr w:type="gramStart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[ LEXICAL</w:t>
            </w:r>
            <w:proofErr w:type="gramEnd"/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] Неизвестная последовательность символов</w:t>
            </w:r>
          </w:p>
          <w:p w:rsidR="00F13FEA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трока 3 позиция 11</w:t>
            </w:r>
          </w:p>
        </w:tc>
      </w:tr>
    </w:tbl>
    <w:p w:rsidR="00F13FEA" w:rsidRPr="00BD4F5F" w:rsidRDefault="00F13FEA" w:rsidP="00F13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F13FEA" w:rsidRPr="00F676C8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6" w:name="_Toc469735228"/>
      <w:bookmarkStart w:id="127" w:name="_Toc58811920"/>
      <w:bookmarkStart w:id="128" w:name="_Toc8964526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126"/>
      <w:bookmarkEnd w:id="127"/>
      <w:bookmarkEnd w:id="128"/>
    </w:p>
    <w:p w:rsidR="00F13FEA" w:rsidRDefault="00F13FEA" w:rsidP="00F13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0773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этапе синтаксического анализа могут возникнуть ошибки, описанные в пункте 4.6. Результаты тестирования синтаксического анализатора показаны в таблице 8.3. </w:t>
      </w:r>
    </w:p>
    <w:p w:rsidR="00F13FEA" w:rsidRPr="006C789F" w:rsidRDefault="00F13FEA" w:rsidP="00F13FEA">
      <w:pPr>
        <w:pStyle w:val="af1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F13FEA" w:rsidRPr="00907739" w:rsidTr="00F13FEA">
        <w:tc>
          <w:tcPr>
            <w:tcW w:w="3539" w:type="dxa"/>
            <w:vAlign w:val="center"/>
          </w:tcPr>
          <w:p w:rsidR="00F13FEA" w:rsidRPr="00907739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:rsidR="00F13FEA" w:rsidRPr="00907739" w:rsidRDefault="00F13FEA" w:rsidP="00F13FEA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иагностическое сообщение</w:t>
            </w:r>
          </w:p>
        </w:tc>
      </w:tr>
      <w:tr w:rsidR="00F13FEA" w:rsidRPr="00907739" w:rsidTr="00F13FEA">
        <w:tc>
          <w:tcPr>
            <w:tcW w:w="3539" w:type="dxa"/>
          </w:tcPr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byte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function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fi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byte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a,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byte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b) 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back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0;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main 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create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byte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i</w:t>
            </w:r>
            <w:proofErr w:type="spell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</w:t>
            </w:r>
            <w:proofErr w:type="gramStart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fi(</w:t>
            </w:r>
            <w:proofErr w:type="gramEnd"/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1, );</w:t>
            </w:r>
          </w:p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6486" w:type="dxa"/>
          </w:tcPr>
          <w:p w:rsidR="00F13FEA" w:rsidRPr="00907739" w:rsidRDefault="00F13FEA" w:rsidP="00F13FEA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C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трока 8,</w:t>
            </w: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ab/>
              <w:t>[ SYNTAX ] Ошибка в списке параметров при вызове функции</w:t>
            </w:r>
          </w:p>
        </w:tc>
      </w:tr>
    </w:tbl>
    <w:p w:rsidR="00F13FEA" w:rsidRPr="00F676C8" w:rsidRDefault="00F13FEA" w:rsidP="00F13FE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735229"/>
      <w:bookmarkStart w:id="130" w:name="_Toc58811921"/>
      <w:bookmarkStart w:id="131" w:name="_Toc8964526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129"/>
      <w:bookmarkEnd w:id="130"/>
      <w:bookmarkEnd w:id="131"/>
    </w:p>
    <w:p w:rsidR="00F13FEA" w:rsidRPr="00EE2747" w:rsidRDefault="00F13FEA" w:rsidP="00F13FE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F46A9">
        <w:rPr>
          <w:rFonts w:ascii="Times New Roman" w:hAnsi="Times New Roman" w:cs="Times New Roman"/>
          <w:sz w:val="28"/>
          <w:szCs w:val="28"/>
          <w:shd w:val="clear" w:color="auto" w:fill="FFFFFF"/>
        </w:rPr>
        <w:t>Итоги тестирования семантического анализатора приведены в пункте 5.5.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br w:type="page"/>
      </w:r>
    </w:p>
    <w:p w:rsidR="00F13FEA" w:rsidRPr="009C438F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</w:pPr>
      <w:bookmarkStart w:id="132" w:name="_Toc58811922"/>
      <w:bookmarkStart w:id="133" w:name="_Toc89645263"/>
      <w:r w:rsidRPr="009C438F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lastRenderedPageBreak/>
        <w:t>Приложение А</w:t>
      </w:r>
      <w:bookmarkEnd w:id="132"/>
      <w:bookmarkEnd w:id="133"/>
    </w:p>
    <w:p w:rsidR="009C438F" w:rsidRPr="009C438F" w:rsidRDefault="009C438F" w:rsidP="009C438F">
      <w:pPr>
        <w:rPr>
          <w:highlight w:val="yellow"/>
        </w:rPr>
      </w:pPr>
    </w:p>
    <w:p w:rsidR="009C438F" w:rsidRPr="009C438F" w:rsidRDefault="009C438F" w:rsidP="009C438F">
      <w:r w:rsidRPr="009C438F">
        <w:rPr>
          <w:highlight w:val="yellow"/>
        </w:rPr>
        <w:t xml:space="preserve">Когда </w:t>
      </w:r>
      <w:proofErr w:type="gramStart"/>
      <w:r w:rsidRPr="009C438F">
        <w:rPr>
          <w:highlight w:val="yellow"/>
        </w:rPr>
        <w:t xml:space="preserve">допишем  </w:t>
      </w:r>
      <w:r w:rsidRPr="009C438F">
        <w:rPr>
          <w:highlight w:val="yellow"/>
          <w:lang w:val="en-US"/>
        </w:rPr>
        <w:t>program</w:t>
      </w:r>
      <w:r w:rsidRPr="009C438F">
        <w:rPr>
          <w:highlight w:val="yellow"/>
        </w:rPr>
        <w:t>.</w:t>
      </w:r>
      <w:r w:rsidRPr="009C438F">
        <w:rPr>
          <w:highlight w:val="yellow"/>
          <w:lang w:val="en-US"/>
        </w:rPr>
        <w:t>txt</w:t>
      </w:r>
      <w:proofErr w:type="gramEnd"/>
      <w:r w:rsidRPr="009C438F">
        <w:rPr>
          <w:highlight w:val="yellow"/>
        </w:rPr>
        <w:t xml:space="preserve"> со сдвигами . тогда поменять</w:t>
      </w: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DB2CF9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31DE972" wp14:editId="5D91A2F0">
            <wp:extent cx="2372056" cy="8411749"/>
            <wp:effectExtent l="0" t="0" r="952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8411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DB2CF9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724BA03" wp14:editId="1700E35A">
            <wp:extent cx="3886742" cy="89928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899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F13FEA" w:rsidRPr="00EE2747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4" w:name="_Toc58811923"/>
      <w:bookmarkStart w:id="135" w:name="_Toc89645264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Б</w:t>
      </w:r>
      <w:bookmarkEnd w:id="134"/>
      <w:bookmarkEnd w:id="135"/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81EBA81" wp14:editId="6DE5B34A">
            <wp:extent cx="6372225" cy="670941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709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01C0237" wp14:editId="6D8DB3D9">
            <wp:extent cx="6553200" cy="185674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553200" cy="185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F13FEA" w:rsidRPr="00B74DB5" w:rsidRDefault="00F13FEA" w:rsidP="00F13FEA">
      <w:pPr>
        <w:ind w:right="851" w:firstLine="708"/>
        <w:rPr>
          <w:noProof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чало таблицы лексем:</w:t>
      </w: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C257CE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0396AB0" wp14:editId="65BEE0A4">
            <wp:extent cx="6372225" cy="4472940"/>
            <wp:effectExtent l="0" t="0" r="9525" b="38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47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F13FEA" w:rsidRDefault="00F13FEA" w:rsidP="00F13FEA">
      <w:pPr>
        <w:ind w:right="851" w:firstLine="708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sz w:val="28"/>
          <w:szCs w:val="28"/>
        </w:rPr>
        <w:t>Окончание таблицы лексем:</w:t>
      </w: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BCD369" wp14:editId="75074932">
            <wp:extent cx="6477000" cy="320738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477000" cy="320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  <w:r w:rsidRPr="00C257C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8FEC24" wp14:editId="3362E6FD">
            <wp:extent cx="4105848" cy="7687748"/>
            <wp:effectExtent l="0" t="0" r="9525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7687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Pr="00EE2747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58811924"/>
      <w:bookmarkStart w:id="137" w:name="_Toc89645265"/>
      <w:r w:rsidRPr="00E457D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lastRenderedPageBreak/>
        <w:t>Приложение В</w:t>
      </w:r>
      <w:bookmarkEnd w:id="136"/>
      <w:bookmarkEnd w:id="137"/>
      <w:r w:rsidR="00E457D3" w:rsidRPr="00E457D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 xml:space="preserve"> надо менять</w:t>
      </w:r>
    </w:p>
    <w:p w:rsidR="00F13FEA" w:rsidRDefault="00F13FEA" w:rsidP="00F13FEA">
      <w:pPr>
        <w:ind w:right="851"/>
        <w:rPr>
          <w:noProof/>
        </w:rPr>
      </w:pPr>
      <w:r w:rsidRPr="002665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4443D71" wp14:editId="78F60777">
            <wp:extent cx="2838450" cy="43434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838849" cy="4344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652F">
        <w:rPr>
          <w:noProof/>
        </w:rPr>
        <w:t xml:space="preserve"> </w:t>
      </w:r>
      <w:r w:rsidRPr="002665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1896455" wp14:editId="5EDACD58">
            <wp:extent cx="2933700" cy="45910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934112" cy="459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noProof/>
        </w:rPr>
      </w:pPr>
      <w:r w:rsidRPr="002665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049937" wp14:editId="4A768A34">
            <wp:extent cx="2895600" cy="35147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896007" cy="351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6652F">
        <w:rPr>
          <w:noProof/>
        </w:rPr>
        <w:t xml:space="preserve"> </w:t>
      </w:r>
      <w:r w:rsidRPr="0026652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A0C1B6" wp14:editId="72342E44">
            <wp:extent cx="2895600" cy="40195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4020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noProof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DFEE06" wp14:editId="67BB37D1">
            <wp:extent cx="6372225" cy="375539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75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noProof/>
        </w:rPr>
      </w:pP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592C63" wp14:editId="3C08952D">
            <wp:extent cx="2753109" cy="2057687"/>
            <wp:effectExtent l="0" t="0" r="952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2057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40A0">
        <w:rPr>
          <w:noProof/>
        </w:rPr>
        <w:t xml:space="preserve"> </w:t>
      </w: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04FB691" wp14:editId="7D1B9CA2">
            <wp:extent cx="2772162" cy="1924319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noProof/>
        </w:rPr>
      </w:pP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754E964" wp14:editId="7F8A6296">
            <wp:extent cx="2762636" cy="3362794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3362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140A0">
        <w:rPr>
          <w:noProof/>
        </w:rPr>
        <w:t xml:space="preserve"> </w:t>
      </w: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51CB5" wp14:editId="285B54A6">
            <wp:extent cx="2753109" cy="2781688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753109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2CB38C0" wp14:editId="594CEC6C">
            <wp:extent cx="5677692" cy="5668166"/>
            <wp:effectExtent l="0" t="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677692" cy="5668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716E0CB" wp14:editId="43BACBB9">
            <wp:extent cx="6372225" cy="525145"/>
            <wp:effectExtent l="0" t="0" r="9525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25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0265B56" wp14:editId="0A8AD800">
            <wp:extent cx="2553056" cy="1924319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rFonts w:ascii="Times New Roman" w:hAnsi="Times New Roman" w:cs="Times New Roman"/>
          <w:sz w:val="28"/>
          <w:szCs w:val="28"/>
        </w:rPr>
      </w:pPr>
    </w:p>
    <w:p w:rsidR="00F13FEA" w:rsidRDefault="00F13FEA" w:rsidP="00F13FEA">
      <w:pPr>
        <w:ind w:right="851"/>
        <w:rPr>
          <w:noProof/>
        </w:rPr>
      </w:pPr>
      <w:bookmarkStart w:id="138" w:name="_GoBack"/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8D1EE4" wp14:editId="3FE6CEB8">
            <wp:extent cx="2562583" cy="2400635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562583" cy="240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38"/>
      <w:r w:rsidRPr="005140A0">
        <w:rPr>
          <w:noProof/>
        </w:rPr>
        <w:t xml:space="preserve"> </w:t>
      </w:r>
      <w:r w:rsidRPr="005140A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954409" wp14:editId="3D5FC2EB">
            <wp:extent cx="2553056" cy="2162477"/>
            <wp:effectExtent l="0" t="0" r="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br w:type="page"/>
      </w:r>
    </w:p>
    <w:p w:rsidR="00F13FEA" w:rsidRPr="00EE2747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58811925"/>
      <w:bookmarkStart w:id="140" w:name="_Toc89645266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Г</w:t>
      </w:r>
      <w:bookmarkEnd w:id="139"/>
      <w:bookmarkEnd w:id="140"/>
      <w:r w:rsidR="001C7A73"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 xml:space="preserve">   остается</w:t>
      </w:r>
      <w:r w:rsidR="001C7A7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F13FEA" w:rsidRDefault="00F13FEA" w:rsidP="00F13FEA">
      <w:pPr>
        <w:ind w:right="851"/>
        <w:rPr>
          <w:noProof/>
        </w:rPr>
      </w:pPr>
      <w:r w:rsidRPr="002B46A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DC58D4F" wp14:editId="3ECAE4AB">
            <wp:extent cx="5134692" cy="6115904"/>
            <wp:effectExtent l="0" t="0" r="889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E05">
        <w:rPr>
          <w:noProof/>
        </w:rPr>
        <w:t xml:space="preserve"> </w:t>
      </w:r>
      <w:r w:rsidRPr="002F7E0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8B34D37" wp14:editId="61A5E955">
            <wp:extent cx="6372225" cy="2769235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noProof/>
        </w:rPr>
      </w:pPr>
      <w:r w:rsidRPr="002F7E0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4F53E1E" wp14:editId="3F5CCF61">
            <wp:extent cx="3677163" cy="5115639"/>
            <wp:effectExtent l="0" t="0" r="0" b="889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677163" cy="5115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E05">
        <w:rPr>
          <w:noProof/>
        </w:rPr>
        <w:t xml:space="preserve"> </w:t>
      </w:r>
      <w:r w:rsidRPr="002F7E0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8C84D7" wp14:editId="37D12CAF">
            <wp:extent cx="5391902" cy="3658111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365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ind w:right="851"/>
        <w:rPr>
          <w:noProof/>
        </w:rPr>
      </w:pPr>
    </w:p>
    <w:p w:rsidR="00F13FEA" w:rsidRDefault="00F13FEA" w:rsidP="00F13FEA">
      <w:pPr>
        <w:ind w:right="851"/>
        <w:rPr>
          <w:noProof/>
        </w:rPr>
      </w:pPr>
    </w:p>
    <w:p w:rsidR="00F13FEA" w:rsidRPr="00EE2747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58811926"/>
      <w:bookmarkStart w:id="142" w:name="_Toc89645267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Д</w:t>
      </w:r>
      <w:bookmarkEnd w:id="141"/>
      <w:bookmarkEnd w:id="142"/>
      <w:r w:rsidR="001C7A73"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 xml:space="preserve"> остается</w:t>
      </w:r>
    </w:p>
    <w:p w:rsidR="00F13FEA" w:rsidRDefault="00F13FEA" w:rsidP="00F13FEA">
      <w:pPr>
        <w:rPr>
          <w:noProof/>
        </w:rPr>
      </w:pPr>
      <w:r w:rsidRPr="002F7E05">
        <w:rPr>
          <w:noProof/>
          <w:lang w:eastAsia="ru-RU"/>
        </w:rPr>
        <w:drawing>
          <wp:inline distT="0" distB="0" distL="0" distR="0" wp14:anchorId="6EAC03B9" wp14:editId="5817BB5A">
            <wp:extent cx="6372225" cy="4913630"/>
            <wp:effectExtent l="0" t="0" r="9525" b="127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91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7E05">
        <w:rPr>
          <w:noProof/>
        </w:rPr>
        <w:t xml:space="preserve"> </w:t>
      </w:r>
      <w:r w:rsidRPr="002F7E05">
        <w:rPr>
          <w:noProof/>
          <w:lang w:eastAsia="ru-RU"/>
        </w:rPr>
        <w:drawing>
          <wp:inline distT="0" distB="0" distL="0" distR="0" wp14:anchorId="217B624F" wp14:editId="157738C8">
            <wp:extent cx="4001058" cy="3324689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001058" cy="332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rPr>
          <w:noProof/>
        </w:rPr>
      </w:pPr>
    </w:p>
    <w:p w:rsidR="00F13FEA" w:rsidRDefault="00F13FEA" w:rsidP="00F13FEA">
      <w:pPr>
        <w:rPr>
          <w:noProof/>
        </w:rPr>
      </w:pPr>
    </w:p>
    <w:p w:rsidR="00F13FEA" w:rsidRDefault="00F13FEA" w:rsidP="00F13FEA">
      <w:pPr>
        <w:rPr>
          <w:noProof/>
        </w:rPr>
      </w:pPr>
    </w:p>
    <w:p w:rsidR="00F13FEA" w:rsidRDefault="00F13FEA" w:rsidP="00F13FEA">
      <w:r w:rsidRPr="002F7E05">
        <w:rPr>
          <w:noProof/>
          <w:lang w:eastAsia="ru-RU"/>
        </w:rPr>
        <w:drawing>
          <wp:inline distT="0" distB="0" distL="0" distR="0" wp14:anchorId="19CA2075" wp14:editId="7A4BED23">
            <wp:extent cx="4991797" cy="2238687"/>
            <wp:effectExtent l="0" t="0" r="0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F13FEA" w:rsidRPr="00EE2747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58811927"/>
      <w:bookmarkStart w:id="144" w:name="_Toc89645268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Е</w:t>
      </w:r>
      <w:bookmarkEnd w:id="143"/>
      <w:bookmarkEnd w:id="144"/>
      <w:r w:rsidR="001C7A73"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 xml:space="preserve"> замена</w:t>
      </w:r>
    </w:p>
    <w:p w:rsidR="00F13FEA" w:rsidRPr="00357DC9" w:rsidRDefault="00F13FEA" w:rsidP="00F13FE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F13FEA" w:rsidRDefault="00F13FEA" w:rsidP="00F13FEA">
      <w:r w:rsidRPr="002F7E05">
        <w:rPr>
          <w:noProof/>
          <w:lang w:eastAsia="ru-RU"/>
        </w:rPr>
        <w:drawing>
          <wp:inline distT="0" distB="0" distL="0" distR="0" wp14:anchorId="4DD5403D" wp14:editId="090E4CFD">
            <wp:extent cx="5715798" cy="3629532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Pr="00357DC9" w:rsidRDefault="00F13FEA" w:rsidP="00F13FE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F13FEA" w:rsidRDefault="00F13FEA" w:rsidP="00F13FEA">
      <w:r w:rsidRPr="00DE4684">
        <w:rPr>
          <w:noProof/>
          <w:lang w:eastAsia="ru-RU"/>
        </w:rPr>
        <w:drawing>
          <wp:inline distT="0" distB="0" distL="0" distR="0" wp14:anchorId="04AC3DD0" wp14:editId="5ECBF501">
            <wp:extent cx="6372225" cy="4444365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4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DE4684">
        <w:rPr>
          <w:rFonts w:ascii="Times New Roman" w:hAnsi="Times New Roman" w:cs="Times New Roman"/>
          <w:sz w:val="28"/>
        </w:rPr>
        <w:lastRenderedPageBreak/>
        <w:t>Дерево разбора</w:t>
      </w:r>
    </w:p>
    <w:p w:rsidR="00F13FEA" w:rsidRDefault="00F13FEA" w:rsidP="00F13FEA">
      <w:pPr>
        <w:spacing w:before="240" w:after="240" w:line="240" w:lineRule="auto"/>
        <w:ind w:firstLine="709"/>
        <w:rPr>
          <w:noProof/>
        </w:rPr>
      </w:pPr>
      <w:r w:rsidRPr="00DE4684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51831A27" wp14:editId="2D8F2E80">
            <wp:extent cx="1609950" cy="8735644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609950" cy="873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E4684">
        <w:rPr>
          <w:noProof/>
        </w:rPr>
        <w:t xml:space="preserve"> </w:t>
      </w:r>
      <w:r w:rsidRPr="00DE4684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8F7A04A" wp14:editId="7ECD3522">
            <wp:extent cx="1667108" cy="8754697"/>
            <wp:effectExtent l="0" t="0" r="95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667108" cy="8754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E4684">
        <w:rPr>
          <w:noProof/>
        </w:rPr>
        <w:t xml:space="preserve"> </w:t>
      </w:r>
      <w:r w:rsidRPr="00DE4684">
        <w:rPr>
          <w:noProof/>
          <w:lang w:eastAsia="ru-RU"/>
        </w:rPr>
        <w:drawing>
          <wp:inline distT="0" distB="0" distL="0" distR="0" wp14:anchorId="217C5C07" wp14:editId="3AE349FE">
            <wp:extent cx="1158949" cy="8808011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162919" cy="883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Pr="00EE2747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58811928"/>
      <w:bookmarkStart w:id="146" w:name="_Toc89645269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Ж</w:t>
      </w:r>
      <w:bookmarkEnd w:id="145"/>
      <w:bookmarkEnd w:id="146"/>
      <w:r w:rsidR="001C7A73"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 xml:space="preserve"> меняем</w:t>
      </w:r>
      <w:r w:rsidR="001C7A7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F13FEA" w:rsidRDefault="00F13FEA" w:rsidP="00F13FEA">
      <w:r w:rsidRPr="00DE4684">
        <w:rPr>
          <w:noProof/>
          <w:lang w:eastAsia="ru-RU"/>
        </w:rPr>
        <w:drawing>
          <wp:inline distT="0" distB="0" distL="0" distR="0" wp14:anchorId="3C9A59C2" wp14:editId="08724212">
            <wp:extent cx="3839111" cy="7630590"/>
            <wp:effectExtent l="0" t="0" r="9525" b="889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763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/>
    <w:p w:rsidR="00F13FEA" w:rsidRDefault="00F13FEA" w:rsidP="00F13FEA"/>
    <w:p w:rsidR="00F13FEA" w:rsidRDefault="00F13FEA" w:rsidP="00F13FEA"/>
    <w:p w:rsidR="00F13FEA" w:rsidRDefault="00F13FEA" w:rsidP="00F13FEA"/>
    <w:p w:rsidR="00F13FEA" w:rsidRPr="00EE2747" w:rsidRDefault="00F13FEA" w:rsidP="00F13FEA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89645270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Приложение </w:t>
      </w:r>
      <w:r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>З</w:t>
      </w:r>
      <w:bookmarkEnd w:id="147"/>
      <w:r w:rsidR="001C7A73" w:rsidRPr="001C7A73">
        <w:rPr>
          <w:rFonts w:ascii="Times New Roman" w:hAnsi="Times New Roman" w:cs="Times New Roman"/>
          <w:b/>
          <w:color w:val="auto"/>
          <w:sz w:val="28"/>
          <w:szCs w:val="28"/>
          <w:highlight w:val="yellow"/>
        </w:rPr>
        <w:t xml:space="preserve"> замена</w:t>
      </w:r>
    </w:p>
    <w:p w:rsidR="00F13FEA" w:rsidRDefault="00F13FEA" w:rsidP="00F13FEA">
      <w:pPr>
        <w:rPr>
          <w:noProof/>
        </w:rPr>
      </w:pPr>
      <w:r w:rsidRPr="00016CEB">
        <w:rPr>
          <w:noProof/>
          <w:lang w:eastAsia="ru-RU"/>
        </w:rPr>
        <w:drawing>
          <wp:inline distT="0" distB="0" distL="0" distR="0" wp14:anchorId="225D50CE" wp14:editId="70F1C560">
            <wp:extent cx="3553321" cy="6382641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6382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eastAsia="ru-RU"/>
        </w:rPr>
        <w:drawing>
          <wp:inline distT="0" distB="0" distL="0" distR="0" wp14:anchorId="062DEC37" wp14:editId="2ACBA2AB">
            <wp:extent cx="2419688" cy="6115904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419688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rPr>
          <w:noProof/>
        </w:rPr>
      </w:pPr>
      <w:r w:rsidRPr="00016CEB">
        <w:rPr>
          <w:noProof/>
          <w:lang w:eastAsia="ru-RU"/>
        </w:rPr>
        <w:lastRenderedPageBreak/>
        <w:drawing>
          <wp:inline distT="0" distB="0" distL="0" distR="0" wp14:anchorId="612C45CC" wp14:editId="7A7E8E7A">
            <wp:extent cx="2257740" cy="6096851"/>
            <wp:effectExtent l="0" t="0" r="952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6096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eastAsia="ru-RU"/>
        </w:rPr>
        <w:drawing>
          <wp:inline distT="0" distB="0" distL="0" distR="0" wp14:anchorId="642CE9AF" wp14:editId="2A0DD915">
            <wp:extent cx="1743318" cy="5677692"/>
            <wp:effectExtent l="0" t="0" r="952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743318" cy="567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eastAsia="ru-RU"/>
        </w:rPr>
        <w:drawing>
          <wp:inline distT="0" distB="0" distL="0" distR="0" wp14:anchorId="704DD3CA" wp14:editId="74C2F26D">
            <wp:extent cx="1952898" cy="6115904"/>
            <wp:effectExtent l="0" t="0" r="9525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952898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pPr>
        <w:rPr>
          <w:noProof/>
        </w:rPr>
      </w:pPr>
      <w:r w:rsidRPr="00016CEB">
        <w:rPr>
          <w:noProof/>
          <w:lang w:eastAsia="ru-RU"/>
        </w:rPr>
        <w:drawing>
          <wp:inline distT="0" distB="0" distL="0" distR="0" wp14:anchorId="75DB3E26" wp14:editId="76EC3010">
            <wp:extent cx="1810003" cy="3067478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810003" cy="306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eastAsia="ru-RU"/>
        </w:rPr>
        <w:drawing>
          <wp:inline distT="0" distB="0" distL="0" distR="0" wp14:anchorId="5DFCC42E" wp14:editId="44FF07FB">
            <wp:extent cx="1886213" cy="2915057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886213" cy="291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EB">
        <w:rPr>
          <w:noProof/>
        </w:rPr>
        <w:t xml:space="preserve"> </w:t>
      </w:r>
      <w:r w:rsidRPr="00016CEB">
        <w:rPr>
          <w:noProof/>
          <w:lang w:eastAsia="ru-RU"/>
        </w:rPr>
        <w:drawing>
          <wp:inline distT="0" distB="0" distL="0" distR="0" wp14:anchorId="06E1F7E9" wp14:editId="25F06350">
            <wp:extent cx="1924319" cy="3048425"/>
            <wp:effectExtent l="0" t="0" r="0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1924319" cy="304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r w:rsidRPr="00016CEB">
        <w:rPr>
          <w:noProof/>
          <w:lang w:eastAsia="ru-RU"/>
        </w:rPr>
        <w:lastRenderedPageBreak/>
        <w:drawing>
          <wp:inline distT="0" distB="0" distL="0" distR="0" wp14:anchorId="121EBA59" wp14:editId="3FDFAA58">
            <wp:extent cx="1876687" cy="4648849"/>
            <wp:effectExtent l="0" t="0" r="952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1876687" cy="464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FEA" w:rsidRDefault="00F13FEA" w:rsidP="00F13FEA">
      <w:r w:rsidRPr="00016CEB">
        <w:rPr>
          <w:noProof/>
          <w:lang w:eastAsia="ru-RU"/>
        </w:rPr>
        <w:drawing>
          <wp:inline distT="0" distB="0" distL="0" distR="0" wp14:anchorId="0296CCC9" wp14:editId="6E3AF430">
            <wp:extent cx="1886213" cy="2210108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886213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F13FEA" w:rsidRPr="00DF2185" w:rsidRDefault="00F13FEA" w:rsidP="00F13FEA">
      <w:pPr>
        <w:pStyle w:val="1"/>
        <w:rPr>
          <w:rFonts w:ascii="Times New Roman" w:hAnsi="Times New Roman" w:cs="Times New Roman"/>
          <w:b/>
          <w:color w:val="auto"/>
        </w:rPr>
      </w:pPr>
      <w:bookmarkStart w:id="148" w:name="_Toc58811930"/>
      <w:bookmarkStart w:id="149" w:name="_Toc89645271"/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148"/>
      <w:bookmarkEnd w:id="149"/>
    </w:p>
    <w:p w:rsidR="00F13FEA" w:rsidRPr="00455A30" w:rsidRDefault="00F13FEA" w:rsidP="00F13FEA">
      <w:pPr>
        <w:pStyle w:val="a4"/>
        <w:numPr>
          <w:ilvl w:val="0"/>
          <w:numId w:val="27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455A30">
        <w:rPr>
          <w:rFonts w:eastAsiaTheme="majorEastAsia"/>
          <w:color w:val="000000" w:themeColor="text1"/>
          <w:szCs w:val="28"/>
        </w:rPr>
        <w:t>Ахо</w:t>
      </w:r>
      <w:proofErr w:type="spellEnd"/>
      <w:r w:rsidRPr="00455A30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455A30">
        <w:rPr>
          <w:rFonts w:eastAsiaTheme="majorEastAsia"/>
          <w:color w:val="000000" w:themeColor="text1"/>
          <w:szCs w:val="28"/>
        </w:rPr>
        <w:t>Ахо</w:t>
      </w:r>
      <w:proofErr w:type="spellEnd"/>
      <w:r w:rsidRPr="00455A30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:rsidR="00F13FEA" w:rsidRPr="00455A30" w:rsidRDefault="00F13FEA" w:rsidP="00F13FEA">
      <w:pPr>
        <w:pStyle w:val="a4"/>
        <w:numPr>
          <w:ilvl w:val="0"/>
          <w:numId w:val="27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455A30">
        <w:rPr>
          <w:rFonts w:eastAsiaTheme="majorEastAsia"/>
          <w:color w:val="000000" w:themeColor="text1"/>
          <w:szCs w:val="28"/>
        </w:rPr>
        <w:t>Ахо</w:t>
      </w:r>
      <w:proofErr w:type="spellEnd"/>
      <w:r w:rsidRPr="00455A30">
        <w:rPr>
          <w:rFonts w:eastAsiaTheme="majorEastAsia"/>
          <w:color w:val="000000" w:themeColor="text1"/>
          <w:szCs w:val="28"/>
        </w:rPr>
        <w:t xml:space="preserve">, А. Теория синтаксического анализа, перевода и компиляции /А. </w:t>
      </w:r>
      <w:proofErr w:type="spellStart"/>
      <w:r w:rsidRPr="00455A30">
        <w:rPr>
          <w:rFonts w:eastAsiaTheme="majorEastAsia"/>
          <w:color w:val="000000" w:themeColor="text1"/>
          <w:szCs w:val="28"/>
        </w:rPr>
        <w:t>Ахо</w:t>
      </w:r>
      <w:proofErr w:type="spellEnd"/>
      <w:r w:rsidRPr="00455A30">
        <w:rPr>
          <w:rFonts w:eastAsiaTheme="majorEastAsia"/>
          <w:color w:val="000000" w:themeColor="text1"/>
          <w:szCs w:val="28"/>
        </w:rPr>
        <w:t xml:space="preserve">, Дж. Ульман. – </w:t>
      </w:r>
      <w:proofErr w:type="gramStart"/>
      <w:r w:rsidRPr="00455A30">
        <w:rPr>
          <w:rFonts w:eastAsiaTheme="majorEastAsia"/>
          <w:color w:val="000000" w:themeColor="text1"/>
          <w:szCs w:val="28"/>
        </w:rPr>
        <w:t>Москва :</w:t>
      </w:r>
      <w:proofErr w:type="gramEnd"/>
      <w:r w:rsidRPr="00455A30">
        <w:rPr>
          <w:rFonts w:eastAsiaTheme="majorEastAsia"/>
          <w:color w:val="000000" w:themeColor="text1"/>
          <w:szCs w:val="28"/>
        </w:rPr>
        <w:t xml:space="preserve"> Мир, 1998. – Т. </w:t>
      </w:r>
      <w:proofErr w:type="gramStart"/>
      <w:r w:rsidRPr="00455A30">
        <w:rPr>
          <w:rFonts w:eastAsiaTheme="majorEastAsia"/>
          <w:color w:val="000000" w:themeColor="text1"/>
          <w:szCs w:val="28"/>
        </w:rPr>
        <w:t>2 :</w:t>
      </w:r>
      <w:proofErr w:type="gramEnd"/>
      <w:r w:rsidRPr="00455A30">
        <w:rPr>
          <w:rFonts w:eastAsiaTheme="majorEastAsia"/>
          <w:color w:val="000000" w:themeColor="text1"/>
          <w:szCs w:val="28"/>
        </w:rPr>
        <w:t xml:space="preserve"> Компиляция. - 487 с.</w:t>
      </w:r>
    </w:p>
    <w:p w:rsidR="00F13FEA" w:rsidRPr="00455A30" w:rsidRDefault="00F13FEA" w:rsidP="00F13FEA">
      <w:pPr>
        <w:pStyle w:val="a4"/>
        <w:numPr>
          <w:ilvl w:val="0"/>
          <w:numId w:val="27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455A30">
        <w:rPr>
          <w:rFonts w:eastAsiaTheme="majorEastAsia"/>
          <w:color w:val="000000" w:themeColor="text1"/>
          <w:szCs w:val="28"/>
        </w:rPr>
        <w:t xml:space="preserve">Ирвин К. Р. Язык ассемблера для процессоров </w:t>
      </w:r>
      <w:proofErr w:type="spellStart"/>
      <w:r>
        <w:rPr>
          <w:rFonts w:eastAsiaTheme="majorEastAsia"/>
          <w:color w:val="000000" w:themeColor="text1"/>
          <w:szCs w:val="28"/>
        </w:rPr>
        <w:t>Byte</w:t>
      </w:r>
      <w:r w:rsidRPr="00455A30">
        <w:rPr>
          <w:rFonts w:eastAsiaTheme="majorEastAsia"/>
          <w:color w:val="000000" w:themeColor="text1"/>
          <w:szCs w:val="28"/>
        </w:rPr>
        <w:t>el</w:t>
      </w:r>
      <w:proofErr w:type="spellEnd"/>
      <w:r w:rsidRPr="00455A30">
        <w:rPr>
          <w:rFonts w:eastAsiaTheme="majorEastAsia"/>
          <w:color w:val="000000" w:themeColor="text1"/>
          <w:szCs w:val="28"/>
        </w:rPr>
        <w:t xml:space="preserve"> / К. Р. Ирвин. – M.: Вильямс, 2005. – 912с.</w:t>
      </w:r>
    </w:p>
    <w:p w:rsidR="00F13FEA" w:rsidRPr="00455A30" w:rsidRDefault="00F13FEA" w:rsidP="00F13FEA">
      <w:pPr>
        <w:pStyle w:val="a4"/>
        <w:numPr>
          <w:ilvl w:val="0"/>
          <w:numId w:val="27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r w:rsidRPr="00455A30">
        <w:rPr>
          <w:rFonts w:eastAsiaTheme="majorEastAsia"/>
          <w:color w:val="000000" w:themeColor="text1"/>
          <w:szCs w:val="28"/>
        </w:rPr>
        <w:t xml:space="preserve">Герберт, Ш. Справочник программиста по C/C++ / </w:t>
      </w:r>
      <w:proofErr w:type="spellStart"/>
      <w:r w:rsidRPr="00455A30">
        <w:rPr>
          <w:rFonts w:eastAsiaTheme="majorEastAsia"/>
          <w:color w:val="000000" w:themeColor="text1"/>
          <w:szCs w:val="28"/>
        </w:rPr>
        <w:t>Шилдт</w:t>
      </w:r>
      <w:proofErr w:type="spellEnd"/>
      <w:r w:rsidRPr="00455A30">
        <w:rPr>
          <w:rFonts w:eastAsiaTheme="majorEastAsia"/>
          <w:color w:val="000000" w:themeColor="text1"/>
          <w:szCs w:val="28"/>
        </w:rPr>
        <w:t xml:space="preserve"> Герберт.  - 3-е изд. – </w:t>
      </w:r>
      <w:proofErr w:type="gramStart"/>
      <w:r w:rsidRPr="00455A30">
        <w:rPr>
          <w:rFonts w:eastAsiaTheme="majorEastAsia"/>
          <w:color w:val="000000" w:themeColor="text1"/>
          <w:szCs w:val="28"/>
        </w:rPr>
        <w:t>Москва :</w:t>
      </w:r>
      <w:proofErr w:type="gramEnd"/>
      <w:r w:rsidRPr="00455A30">
        <w:rPr>
          <w:rFonts w:eastAsiaTheme="majorEastAsia"/>
          <w:color w:val="000000" w:themeColor="text1"/>
          <w:szCs w:val="28"/>
        </w:rPr>
        <w:t xml:space="preserve"> Вильямс, 2003. - 429 с.</w:t>
      </w:r>
    </w:p>
    <w:p w:rsidR="00F13FEA" w:rsidRPr="00B12AA2" w:rsidRDefault="00F13FEA" w:rsidP="00F13FEA"/>
    <w:p w:rsidR="007D77D1" w:rsidRPr="00B74A14" w:rsidRDefault="007D77D1" w:rsidP="00F13FEA">
      <w:pPr>
        <w:pStyle w:val="ac"/>
        <w:ind w:left="3540" w:firstLine="708"/>
      </w:pPr>
    </w:p>
    <w:sectPr w:rsidR="007D77D1" w:rsidRPr="00B74A14" w:rsidSect="00EB70E7">
      <w:headerReference w:type="default" r:id="rId95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446C" w:rsidRDefault="00E3446C">
      <w:pPr>
        <w:spacing w:after="0" w:line="240" w:lineRule="auto"/>
      </w:pPr>
      <w:r>
        <w:separator/>
      </w:r>
    </w:p>
  </w:endnote>
  <w:endnote w:type="continuationSeparator" w:id="0">
    <w:p w:rsidR="00E3446C" w:rsidRDefault="00E344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446C" w:rsidRDefault="00E3446C">
      <w:pPr>
        <w:spacing w:after="0" w:line="240" w:lineRule="auto"/>
      </w:pPr>
      <w:r>
        <w:separator/>
      </w:r>
    </w:p>
  </w:footnote>
  <w:footnote w:type="continuationSeparator" w:id="0">
    <w:p w:rsidR="00E3446C" w:rsidRDefault="00E344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44693792"/>
      <w:docPartObj>
        <w:docPartGallery w:val="Page Numbers (Top of Page)"/>
        <w:docPartUnique/>
      </w:docPartObj>
    </w:sdtPr>
    <w:sdtContent>
      <w:p w:rsidR="00DF14CE" w:rsidRDefault="00DF14CE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57D3">
          <w:rPr>
            <w:noProof/>
          </w:rPr>
          <w:t>43</w:t>
        </w:r>
        <w:r>
          <w:fldChar w:fldCharType="end"/>
        </w:r>
      </w:p>
    </w:sdtContent>
  </w:sdt>
  <w:p w:rsidR="00DF14CE" w:rsidRDefault="00DF14CE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10734"/>
    <w:multiLevelType w:val="hybridMultilevel"/>
    <w:tmpl w:val="27A8A484"/>
    <w:lvl w:ilvl="0" w:tplc="7882B558">
      <w:start w:val="1"/>
      <w:numFmt w:val="bullet"/>
      <w:lvlText w:val="-"/>
      <w:lvlJc w:val="left"/>
      <w:pPr>
        <w:ind w:left="177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4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9" w:hanging="360"/>
      </w:pPr>
      <w:rPr>
        <w:rFonts w:ascii="Wingdings" w:hAnsi="Wingdings" w:hint="default"/>
      </w:rPr>
    </w:lvl>
  </w:abstractNum>
  <w:abstractNum w:abstractNumId="1" w15:restartNumberingAfterBreak="0">
    <w:nsid w:val="03A57613"/>
    <w:multiLevelType w:val="multilevel"/>
    <w:tmpl w:val="10F84DB2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8D90BAC"/>
    <w:multiLevelType w:val="hybridMultilevel"/>
    <w:tmpl w:val="BDBC54BC"/>
    <w:lvl w:ilvl="0" w:tplc="15E2D84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1550EB4"/>
    <w:multiLevelType w:val="multilevel"/>
    <w:tmpl w:val="A122036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2591494"/>
    <w:multiLevelType w:val="multilevel"/>
    <w:tmpl w:val="45CE74B6"/>
    <w:lvl w:ilvl="0">
      <w:start w:val="6"/>
      <w:numFmt w:val="bullet"/>
      <w:lvlText w:val="-"/>
      <w:lvlJc w:val="left"/>
      <w:pPr>
        <w:ind w:left="1068" w:hanging="360"/>
      </w:pPr>
      <w:rPr>
        <w:rFonts w:ascii="Courier New" w:eastAsiaTheme="minorHAnsi" w:hAnsi="Courier New" w:cs="Courier New" w:hint="default"/>
      </w:r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134B5F5F"/>
    <w:multiLevelType w:val="hybridMultilevel"/>
    <w:tmpl w:val="24344CE0"/>
    <w:lvl w:ilvl="0" w:tplc="B5A8941A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36F3A75"/>
    <w:multiLevelType w:val="hybridMultilevel"/>
    <w:tmpl w:val="D9A2C16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6A745A5"/>
    <w:multiLevelType w:val="hybridMultilevel"/>
    <w:tmpl w:val="F932BB92"/>
    <w:lvl w:ilvl="0" w:tplc="0419000F">
      <w:start w:val="1"/>
      <w:numFmt w:val="decimal"/>
      <w:lvlText w:val="%1."/>
      <w:lvlJc w:val="left"/>
      <w:pPr>
        <w:ind w:left="7448" w:hanging="360"/>
      </w:pPr>
    </w:lvl>
    <w:lvl w:ilvl="1" w:tplc="04190019" w:tentative="1">
      <w:start w:val="1"/>
      <w:numFmt w:val="lowerLetter"/>
      <w:lvlText w:val="%2."/>
      <w:lvlJc w:val="left"/>
      <w:pPr>
        <w:ind w:left="8168" w:hanging="360"/>
      </w:pPr>
    </w:lvl>
    <w:lvl w:ilvl="2" w:tplc="0419001B" w:tentative="1">
      <w:start w:val="1"/>
      <w:numFmt w:val="lowerRoman"/>
      <w:lvlText w:val="%3."/>
      <w:lvlJc w:val="right"/>
      <w:pPr>
        <w:ind w:left="8888" w:hanging="180"/>
      </w:pPr>
    </w:lvl>
    <w:lvl w:ilvl="3" w:tplc="0419000F" w:tentative="1">
      <w:start w:val="1"/>
      <w:numFmt w:val="decimal"/>
      <w:lvlText w:val="%4."/>
      <w:lvlJc w:val="left"/>
      <w:pPr>
        <w:ind w:left="9608" w:hanging="360"/>
      </w:pPr>
    </w:lvl>
    <w:lvl w:ilvl="4" w:tplc="04190019" w:tentative="1">
      <w:start w:val="1"/>
      <w:numFmt w:val="lowerLetter"/>
      <w:lvlText w:val="%5."/>
      <w:lvlJc w:val="left"/>
      <w:pPr>
        <w:ind w:left="10328" w:hanging="360"/>
      </w:pPr>
    </w:lvl>
    <w:lvl w:ilvl="5" w:tplc="0419001B" w:tentative="1">
      <w:start w:val="1"/>
      <w:numFmt w:val="lowerRoman"/>
      <w:lvlText w:val="%6."/>
      <w:lvlJc w:val="right"/>
      <w:pPr>
        <w:ind w:left="11048" w:hanging="180"/>
      </w:pPr>
    </w:lvl>
    <w:lvl w:ilvl="6" w:tplc="0419000F" w:tentative="1">
      <w:start w:val="1"/>
      <w:numFmt w:val="decimal"/>
      <w:lvlText w:val="%7."/>
      <w:lvlJc w:val="left"/>
      <w:pPr>
        <w:ind w:left="11768" w:hanging="360"/>
      </w:pPr>
    </w:lvl>
    <w:lvl w:ilvl="7" w:tplc="04190019" w:tentative="1">
      <w:start w:val="1"/>
      <w:numFmt w:val="lowerLetter"/>
      <w:lvlText w:val="%8."/>
      <w:lvlJc w:val="left"/>
      <w:pPr>
        <w:ind w:left="12488" w:hanging="360"/>
      </w:pPr>
    </w:lvl>
    <w:lvl w:ilvl="8" w:tplc="0419001B" w:tentative="1">
      <w:start w:val="1"/>
      <w:numFmt w:val="lowerRoman"/>
      <w:lvlText w:val="%9."/>
      <w:lvlJc w:val="right"/>
      <w:pPr>
        <w:ind w:left="13208" w:hanging="180"/>
      </w:pPr>
    </w:lvl>
  </w:abstractNum>
  <w:abstractNum w:abstractNumId="8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BB3526"/>
    <w:multiLevelType w:val="hybridMultilevel"/>
    <w:tmpl w:val="A0FEB77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B7D52F1"/>
    <w:multiLevelType w:val="multilevel"/>
    <w:tmpl w:val="663A4EAE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2099491F"/>
    <w:multiLevelType w:val="multilevel"/>
    <w:tmpl w:val="FAD2FBF6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cs="Times New Roman"/>
        <w:b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2520" w:hanging="2160"/>
      </w:pPr>
      <w:rPr>
        <w:rFonts w:cs="Times New Roman"/>
      </w:rPr>
    </w:lvl>
  </w:abstractNum>
  <w:abstractNum w:abstractNumId="12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3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C50350D"/>
    <w:multiLevelType w:val="hybridMultilevel"/>
    <w:tmpl w:val="CB8A1C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F020F0"/>
    <w:multiLevelType w:val="multilevel"/>
    <w:tmpl w:val="826CC9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5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16" w15:restartNumberingAfterBreak="0">
    <w:nsid w:val="3B8E63C2"/>
    <w:multiLevelType w:val="hybridMultilevel"/>
    <w:tmpl w:val="2050167E"/>
    <w:lvl w:ilvl="0" w:tplc="08760BE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3F69650C"/>
    <w:multiLevelType w:val="hybridMultilevel"/>
    <w:tmpl w:val="D06E9382"/>
    <w:lvl w:ilvl="0" w:tplc="6AE2C1A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42335308"/>
    <w:multiLevelType w:val="hybridMultilevel"/>
    <w:tmpl w:val="B0846820"/>
    <w:lvl w:ilvl="0" w:tplc="7C787DC6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9" w15:restartNumberingAfterBreak="0">
    <w:nsid w:val="4646330B"/>
    <w:multiLevelType w:val="hybridMultilevel"/>
    <w:tmpl w:val="75E2FCC2"/>
    <w:lvl w:ilvl="0" w:tplc="5958ECC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 w15:restartNumberingAfterBreak="0">
    <w:nsid w:val="509B0650"/>
    <w:multiLevelType w:val="hybridMultilevel"/>
    <w:tmpl w:val="E95645B8"/>
    <w:lvl w:ilvl="0" w:tplc="2EB66E7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 w15:restartNumberingAfterBreak="0">
    <w:nsid w:val="5D3C10A9"/>
    <w:multiLevelType w:val="multilevel"/>
    <w:tmpl w:val="B40A69D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2"/>
      <w:numFmt w:val="decimal"/>
      <w:lvlText w:val="%1.%2"/>
      <w:lvlJc w:val="left"/>
      <w:pPr>
        <w:ind w:left="885" w:hanging="525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2520" w:hanging="2160"/>
      </w:pPr>
      <w:rPr>
        <w:rFonts w:cs="Times New Roman"/>
      </w:rPr>
    </w:lvl>
  </w:abstractNum>
  <w:abstractNum w:abstractNumId="22" w15:restartNumberingAfterBreak="0">
    <w:nsid w:val="61AA0EB2"/>
    <w:multiLevelType w:val="hybridMultilevel"/>
    <w:tmpl w:val="5D70FC9C"/>
    <w:lvl w:ilvl="0" w:tplc="FCF8843C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3" w15:restartNumberingAfterBreak="0">
    <w:nsid w:val="66AB0E34"/>
    <w:multiLevelType w:val="multilevel"/>
    <w:tmpl w:val="F9362050"/>
    <w:lvl w:ilvl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>
      <w:start w:val="11"/>
      <w:numFmt w:val="decimal"/>
      <w:suff w:val="space"/>
      <w:lvlText w:val="%1.%2"/>
      <w:lvlJc w:val="left"/>
      <w:pPr>
        <w:ind w:left="134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4" w15:restartNumberingAfterBreak="0">
    <w:nsid w:val="67E333FF"/>
    <w:multiLevelType w:val="multilevel"/>
    <w:tmpl w:val="07C6AC50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25" w15:restartNumberingAfterBreak="0">
    <w:nsid w:val="693A2F86"/>
    <w:multiLevelType w:val="hybridMultilevel"/>
    <w:tmpl w:val="5874F6C2"/>
    <w:lvl w:ilvl="0" w:tplc="42AAD0E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" w15:restartNumberingAfterBreak="0">
    <w:nsid w:val="77BB00E8"/>
    <w:multiLevelType w:val="hybridMultilevel"/>
    <w:tmpl w:val="ACCCB01C"/>
    <w:lvl w:ilvl="0" w:tplc="DF4C0582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3"/>
  </w:num>
  <w:num w:numId="3">
    <w:abstractNumId w:val="6"/>
  </w:num>
  <w:num w:numId="4">
    <w:abstractNumId w:val="0"/>
  </w:num>
  <w:num w:numId="5">
    <w:abstractNumId w:val="11"/>
  </w:num>
  <w:num w:numId="6">
    <w:abstractNumId w:val="21"/>
  </w:num>
  <w:num w:numId="7">
    <w:abstractNumId w:val="10"/>
  </w:num>
  <w:num w:numId="8">
    <w:abstractNumId w:val="7"/>
  </w:num>
  <w:num w:numId="9">
    <w:abstractNumId w:val="14"/>
  </w:num>
  <w:num w:numId="10">
    <w:abstractNumId w:val="8"/>
  </w:num>
  <w:num w:numId="11">
    <w:abstractNumId w:val="15"/>
  </w:num>
  <w:num w:numId="12">
    <w:abstractNumId w:val="24"/>
  </w:num>
  <w:num w:numId="13">
    <w:abstractNumId w:val="4"/>
  </w:num>
  <w:num w:numId="14">
    <w:abstractNumId w:val="1"/>
  </w:num>
  <w:num w:numId="15">
    <w:abstractNumId w:val="17"/>
  </w:num>
  <w:num w:numId="16">
    <w:abstractNumId w:val="18"/>
  </w:num>
  <w:num w:numId="17">
    <w:abstractNumId w:val="2"/>
  </w:num>
  <w:num w:numId="18">
    <w:abstractNumId w:val="25"/>
  </w:num>
  <w:num w:numId="19">
    <w:abstractNumId w:val="5"/>
  </w:num>
  <w:num w:numId="20">
    <w:abstractNumId w:val="20"/>
  </w:num>
  <w:num w:numId="21">
    <w:abstractNumId w:val="22"/>
  </w:num>
  <w:num w:numId="22">
    <w:abstractNumId w:val="26"/>
  </w:num>
  <w:num w:numId="23">
    <w:abstractNumId w:val="19"/>
  </w:num>
  <w:num w:numId="24">
    <w:abstractNumId w:val="16"/>
  </w:num>
  <w:num w:numId="2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</w:num>
  <w:num w:numId="2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52FD9"/>
    <w:rsid w:val="000375CF"/>
    <w:rsid w:val="00052FD9"/>
    <w:rsid w:val="001C7A73"/>
    <w:rsid w:val="00254ED8"/>
    <w:rsid w:val="00396E5D"/>
    <w:rsid w:val="00603714"/>
    <w:rsid w:val="006B7126"/>
    <w:rsid w:val="007D77D1"/>
    <w:rsid w:val="009A542C"/>
    <w:rsid w:val="009C438F"/>
    <w:rsid w:val="00B74A14"/>
    <w:rsid w:val="00DA2D00"/>
    <w:rsid w:val="00DC1CE8"/>
    <w:rsid w:val="00DF14CE"/>
    <w:rsid w:val="00E17C80"/>
    <w:rsid w:val="00E3446C"/>
    <w:rsid w:val="00E457D3"/>
    <w:rsid w:val="00E61ACA"/>
    <w:rsid w:val="00EB70E7"/>
    <w:rsid w:val="00F13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C1BA97"/>
  <w15:chartTrackingRefBased/>
  <w15:docId w15:val="{EDD086EA-03E1-4090-B8E7-21D65A5A2D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70E7"/>
  </w:style>
  <w:style w:type="paragraph" w:styleId="1">
    <w:name w:val="heading 1"/>
    <w:basedOn w:val="a"/>
    <w:next w:val="a"/>
    <w:link w:val="10"/>
    <w:uiPriority w:val="9"/>
    <w:qFormat/>
    <w:rsid w:val="00EB70E7"/>
    <w:pPr>
      <w:keepNext/>
      <w:keepLines/>
      <w:spacing w:before="240" w:after="0" w:line="276" w:lineRule="auto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B70E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B70E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EB70E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No Spacing"/>
    <w:aliases w:val="Рисунок"/>
    <w:uiPriority w:val="1"/>
    <w:qFormat/>
    <w:rsid w:val="00EB70E7"/>
    <w:pPr>
      <w:spacing w:after="0" w:line="240" w:lineRule="auto"/>
    </w:pPr>
  </w:style>
  <w:style w:type="paragraph" w:styleId="a4">
    <w:name w:val="List Paragraph"/>
    <w:aliases w:val="Содержание"/>
    <w:basedOn w:val="a"/>
    <w:link w:val="a5"/>
    <w:uiPriority w:val="34"/>
    <w:qFormat/>
    <w:rsid w:val="00EB70E7"/>
    <w:pPr>
      <w:spacing w:after="200" w:line="276" w:lineRule="auto"/>
      <w:ind w:left="720"/>
      <w:contextualSpacing/>
      <w:jc w:val="both"/>
    </w:pPr>
    <w:rPr>
      <w:rFonts w:ascii="Times New Roman" w:hAnsi="Times New Roman" w:cs="Times New Roman"/>
      <w:sz w:val="28"/>
    </w:rPr>
  </w:style>
  <w:style w:type="character" w:styleId="a6">
    <w:name w:val="Hyperlink"/>
    <w:basedOn w:val="a0"/>
    <w:uiPriority w:val="99"/>
    <w:unhideWhenUsed/>
    <w:rsid w:val="00EB70E7"/>
    <w:rPr>
      <w:color w:val="0563C1" w:themeColor="hyperlink"/>
      <w:u w:val="single"/>
    </w:rPr>
  </w:style>
  <w:style w:type="table" w:customStyle="1" w:styleId="11">
    <w:name w:val="Сетка таблицы1"/>
    <w:basedOn w:val="a1"/>
    <w:next w:val="a7"/>
    <w:uiPriority w:val="59"/>
    <w:rsid w:val="00EB70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7">
    <w:name w:val="Table Grid"/>
    <w:basedOn w:val="a1"/>
    <w:uiPriority w:val="59"/>
    <w:rsid w:val="00EB70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Subtitle"/>
    <w:aliases w:val="Подпись к таблице"/>
    <w:basedOn w:val="a"/>
    <w:next w:val="a"/>
    <w:link w:val="a9"/>
    <w:qFormat/>
    <w:rsid w:val="00EB70E7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9">
    <w:name w:val="Подзаголовок Знак"/>
    <w:aliases w:val="Подпись к таблице Знак"/>
    <w:basedOn w:val="a0"/>
    <w:link w:val="a8"/>
    <w:rsid w:val="00EB70E7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5">
    <w:name w:val="Абзац списка Знак"/>
    <w:aliases w:val="Содержание Знак"/>
    <w:basedOn w:val="a0"/>
    <w:link w:val="a4"/>
    <w:uiPriority w:val="34"/>
    <w:locked/>
    <w:rsid w:val="00EB70E7"/>
    <w:rPr>
      <w:rFonts w:ascii="Times New Roman" w:hAnsi="Times New Roman" w:cs="Times New Roman"/>
      <w:sz w:val="28"/>
    </w:rPr>
  </w:style>
  <w:style w:type="paragraph" w:styleId="aa">
    <w:name w:val="Title"/>
    <w:aliases w:val="Подпись к рисунку"/>
    <w:basedOn w:val="a"/>
    <w:next w:val="a"/>
    <w:link w:val="ab"/>
    <w:uiPriority w:val="10"/>
    <w:qFormat/>
    <w:rsid w:val="00EB70E7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b">
    <w:name w:val="Заголовок Знак"/>
    <w:aliases w:val="Подпись к рисунку Знак"/>
    <w:basedOn w:val="a0"/>
    <w:link w:val="aa"/>
    <w:uiPriority w:val="10"/>
    <w:rsid w:val="00EB70E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EB70E7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EB70E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B70E7"/>
    <w:pPr>
      <w:spacing w:after="100"/>
      <w:ind w:left="220"/>
    </w:pPr>
  </w:style>
  <w:style w:type="paragraph" w:styleId="ad">
    <w:name w:val="header"/>
    <w:basedOn w:val="a"/>
    <w:link w:val="ae"/>
    <w:uiPriority w:val="99"/>
    <w:unhideWhenUsed/>
    <w:rsid w:val="00EB70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EB70E7"/>
  </w:style>
  <w:style w:type="paragraph" w:styleId="af">
    <w:name w:val="footer"/>
    <w:basedOn w:val="a"/>
    <w:link w:val="af0"/>
    <w:uiPriority w:val="99"/>
    <w:unhideWhenUsed/>
    <w:rsid w:val="00EB70E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EB70E7"/>
  </w:style>
  <w:style w:type="character" w:customStyle="1" w:styleId="ipa">
    <w:name w:val="ipa"/>
    <w:basedOn w:val="a0"/>
    <w:rsid w:val="00EB70E7"/>
  </w:style>
  <w:style w:type="paragraph" w:styleId="af1">
    <w:name w:val="caption"/>
    <w:aliases w:val="Имя таблицы"/>
    <w:basedOn w:val="a"/>
    <w:next w:val="a"/>
    <w:uiPriority w:val="35"/>
    <w:unhideWhenUsed/>
    <w:qFormat/>
    <w:rsid w:val="00EB70E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3">
    <w:name w:val="Сетка таблицы3"/>
    <w:basedOn w:val="a1"/>
    <w:next w:val="a7"/>
    <w:uiPriority w:val="59"/>
    <w:rsid w:val="00F13F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F13F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wmf"/><Relationship Id="rId21" Type="http://schemas.openxmlformats.org/officeDocument/2006/relationships/oleObject" Target="embeddings/oleObject2.bin"/><Relationship Id="rId34" Type="http://schemas.openxmlformats.org/officeDocument/2006/relationships/image" Target="media/image18.wmf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52.png"/><Relationship Id="rId92" Type="http://schemas.openxmlformats.org/officeDocument/2006/relationships/image" Target="media/image7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oleObject" Target="embeddings/oleObject6.bin"/><Relationship Id="rId11" Type="http://schemas.openxmlformats.org/officeDocument/2006/relationships/image" Target="media/image3.png"/><Relationship Id="rId24" Type="http://schemas.openxmlformats.org/officeDocument/2006/relationships/image" Target="media/image13.wmf"/><Relationship Id="rId32" Type="http://schemas.openxmlformats.org/officeDocument/2006/relationships/image" Target="media/image17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webSettings" Target="webSetting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header" Target="header1.xml"/><Relationship Id="rId1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2.wmf"/><Relationship Id="rId27" Type="http://schemas.openxmlformats.org/officeDocument/2006/relationships/oleObject" Target="embeddings/oleObject5.bin"/><Relationship Id="rId30" Type="http://schemas.openxmlformats.org/officeDocument/2006/relationships/image" Target="media/image16.wmf"/><Relationship Id="rId35" Type="http://schemas.openxmlformats.org/officeDocument/2006/relationships/oleObject" Target="embeddings/oleObject9.bin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8.bin"/><Relationship Id="rId38" Type="http://schemas.openxmlformats.org/officeDocument/2006/relationships/image" Target="media/image20.wmf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11.wmf"/><Relationship Id="rId41" Type="http://schemas.openxmlformats.org/officeDocument/2006/relationships/image" Target="media/image22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package" Target="embeddings/_________Microsoft_Visio111111111111111.vsdx"/><Relationship Id="rId31" Type="http://schemas.openxmlformats.org/officeDocument/2006/relationships/oleObject" Target="embeddings/oleObject7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617705-3EC7-4C3F-BBEF-8B278AACE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0</TotalTime>
  <Pages>53</Pages>
  <Words>5398</Words>
  <Characters>36818</Characters>
  <Application>Microsoft Office Word</Application>
  <DocSecurity>0</DocSecurity>
  <Lines>1472</Lines>
  <Paragraphs>10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9</cp:revision>
  <dcterms:created xsi:type="dcterms:W3CDTF">2021-11-23T16:10:00Z</dcterms:created>
  <dcterms:modified xsi:type="dcterms:W3CDTF">2021-12-08T14:14:00Z</dcterms:modified>
</cp:coreProperties>
</file>